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15ED" w:rsidRPr="000B3441" w:rsidRDefault="00F15E83" w:rsidP="00FC02E2">
      <w:pPr>
        <w:spacing w:before="100" w:beforeAutospacing="1" w:after="100" w:afterAutospacing="1"/>
        <w:rPr>
          <w:rStyle w:val="a7"/>
          <w:rFonts w:ascii="Times New Roman" w:hAnsi="Times New Roman" w:cs="Times New Roman"/>
          <w:sz w:val="48"/>
          <w:lang w:eastAsia="zh-CN"/>
        </w:rPr>
      </w:pPr>
      <w:r w:rsidRPr="000B3441">
        <w:rPr>
          <w:rStyle w:val="a7"/>
          <w:rFonts w:ascii="Times New Roman" w:hAnsi="Times New Roman" w:cs="Times New Roman"/>
          <w:sz w:val="48"/>
          <w:lang w:eastAsia="zh-CN"/>
        </w:rPr>
        <w:t>I2C_MAS</w:t>
      </w:r>
    </w:p>
    <w:p w:rsidR="00F27389" w:rsidRPr="000B3441" w:rsidRDefault="00F27389" w:rsidP="00D44737">
      <w:pPr>
        <w:rPr>
          <w:rStyle w:val="a7"/>
          <w:rFonts w:ascii="Times New Roman" w:hAnsi="Times New Roman" w:cs="Times New Roman"/>
          <w:sz w:val="48"/>
        </w:rPr>
      </w:pPr>
    </w:p>
    <w:p w:rsidR="00F27389" w:rsidRPr="000B3441" w:rsidRDefault="00F27389" w:rsidP="00F27389">
      <w:pPr>
        <w:rPr>
          <w:rStyle w:val="a7"/>
          <w:rFonts w:ascii="Times New Roman" w:hAnsi="Times New Roman" w:cs="Times New Roman"/>
          <w:sz w:val="28"/>
        </w:rPr>
      </w:pPr>
      <w:r w:rsidRPr="000B3441">
        <w:rPr>
          <w:rStyle w:val="a7"/>
          <w:rFonts w:ascii="Times New Roman" w:hAnsi="Times New Roman" w:cs="Times New Roman"/>
          <w:sz w:val="28"/>
        </w:rPr>
        <w:t>Revision History</w:t>
      </w:r>
    </w:p>
    <w:tbl>
      <w:tblPr>
        <w:tblStyle w:val="a8"/>
        <w:tblW w:w="0" w:type="auto"/>
        <w:tblLook w:val="04A0"/>
      </w:tblPr>
      <w:tblGrid>
        <w:gridCol w:w="2458"/>
        <w:gridCol w:w="2353"/>
        <w:gridCol w:w="2550"/>
        <w:gridCol w:w="2215"/>
      </w:tblGrid>
      <w:tr w:rsidR="00F27389" w:rsidRPr="000B3441" w:rsidTr="00F27389">
        <w:tc>
          <w:tcPr>
            <w:tcW w:w="2458" w:type="dxa"/>
          </w:tcPr>
          <w:p w:rsidR="00F27389" w:rsidRPr="000B3441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0B3441">
              <w:rPr>
                <w:rFonts w:ascii="Times New Roman" w:hAnsi="Times New Roman" w:cs="Times New Roman"/>
              </w:rPr>
              <w:t>Revision</w:t>
            </w:r>
            <w:r w:rsidR="00D44737" w:rsidRPr="000B3441">
              <w:rPr>
                <w:rFonts w:ascii="Times New Roman" w:hAnsi="Times New Roman" w:cs="Times New Roman"/>
              </w:rPr>
              <w:t xml:space="preserve"> Number</w:t>
            </w:r>
          </w:p>
        </w:tc>
        <w:tc>
          <w:tcPr>
            <w:tcW w:w="2353" w:type="dxa"/>
          </w:tcPr>
          <w:p w:rsidR="00F27389" w:rsidRPr="000B3441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0B3441">
              <w:rPr>
                <w:rFonts w:ascii="Times New Roman" w:hAnsi="Times New Roman" w:cs="Times New Roman"/>
              </w:rPr>
              <w:t>Date</w:t>
            </w:r>
          </w:p>
        </w:tc>
        <w:tc>
          <w:tcPr>
            <w:tcW w:w="2550" w:type="dxa"/>
          </w:tcPr>
          <w:p w:rsidR="00F27389" w:rsidRPr="000B3441" w:rsidRDefault="00D44737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0B3441">
              <w:rPr>
                <w:rFonts w:ascii="Times New Roman" w:hAnsi="Times New Roman" w:cs="Times New Roman"/>
              </w:rPr>
              <w:t>Description of Change</w:t>
            </w:r>
          </w:p>
        </w:tc>
        <w:tc>
          <w:tcPr>
            <w:tcW w:w="2215" w:type="dxa"/>
          </w:tcPr>
          <w:p w:rsidR="00F27389" w:rsidRPr="000B3441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0B3441">
              <w:rPr>
                <w:rFonts w:ascii="Times New Roman" w:hAnsi="Times New Roman" w:cs="Times New Roman"/>
              </w:rPr>
              <w:t>Author</w:t>
            </w:r>
          </w:p>
        </w:tc>
      </w:tr>
      <w:tr w:rsidR="00F27389" w:rsidRPr="000B3441" w:rsidTr="00F27389">
        <w:tc>
          <w:tcPr>
            <w:tcW w:w="2458" w:type="dxa"/>
          </w:tcPr>
          <w:p w:rsidR="00F27389" w:rsidRPr="000B3441" w:rsidRDefault="005807A3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0B3441">
              <w:rPr>
                <w:rFonts w:ascii="Times New Roman" w:hAnsi="Times New Roman" w:cs="Times New Roman"/>
              </w:rPr>
              <w:t>V0.0</w:t>
            </w:r>
          </w:p>
        </w:tc>
        <w:tc>
          <w:tcPr>
            <w:tcW w:w="2353" w:type="dxa"/>
          </w:tcPr>
          <w:p w:rsidR="00F27389" w:rsidRPr="000B3441" w:rsidRDefault="005A0CDB" w:rsidP="00A7672D">
            <w:pPr>
              <w:spacing w:before="100" w:beforeAutospacing="1" w:after="100" w:afterAutospacing="1"/>
              <w:rPr>
                <w:rFonts w:ascii="Times New Roman" w:hAnsi="Times New Roman" w:cs="Times New Roman"/>
                <w:lang w:eastAsia="zh-CN"/>
              </w:rPr>
            </w:pPr>
            <w:r w:rsidRPr="000B3441">
              <w:rPr>
                <w:rFonts w:ascii="Times New Roman" w:hAnsi="Times New Roman" w:cs="Times New Roman"/>
              </w:rPr>
              <w:t>9</w:t>
            </w:r>
            <w:r w:rsidR="00F27389" w:rsidRPr="000B3441">
              <w:rPr>
                <w:rFonts w:ascii="Times New Roman" w:hAnsi="Times New Roman" w:cs="Times New Roman"/>
              </w:rPr>
              <w:t>/</w:t>
            </w:r>
            <w:r w:rsidR="00E53F59" w:rsidRPr="000B3441">
              <w:rPr>
                <w:rFonts w:ascii="Times New Roman" w:hAnsi="Times New Roman" w:cs="Times New Roman"/>
                <w:lang w:eastAsia="zh-CN"/>
              </w:rPr>
              <w:t>20</w:t>
            </w:r>
            <w:r w:rsidR="00191544" w:rsidRPr="000B3441">
              <w:rPr>
                <w:rFonts w:ascii="Times New Roman" w:hAnsi="Times New Roman" w:cs="Times New Roman"/>
              </w:rPr>
              <w:t>/2022</w:t>
            </w:r>
          </w:p>
        </w:tc>
        <w:tc>
          <w:tcPr>
            <w:tcW w:w="2550" w:type="dxa"/>
          </w:tcPr>
          <w:p w:rsidR="00F27389" w:rsidRPr="000B3441" w:rsidRDefault="00A7672D" w:rsidP="00D4473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0B3441">
              <w:rPr>
                <w:rFonts w:ascii="Times New Roman" w:hAnsi="Times New Roman" w:cs="Times New Roman"/>
              </w:rPr>
              <w:t>Draft version</w:t>
            </w:r>
          </w:p>
        </w:tc>
        <w:tc>
          <w:tcPr>
            <w:tcW w:w="2215" w:type="dxa"/>
          </w:tcPr>
          <w:p w:rsidR="00F27389" w:rsidRPr="000B3441" w:rsidRDefault="00D72FA8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  <w:lang w:eastAsia="zh-CN"/>
              </w:rPr>
            </w:pPr>
            <w:r w:rsidRPr="000B3441">
              <w:rPr>
                <w:rFonts w:ascii="Times New Roman" w:hAnsi="Times New Roman" w:cs="Times New Roman"/>
                <w:lang w:eastAsia="zh-CN"/>
              </w:rPr>
              <w:t>Su Aixue</w:t>
            </w:r>
          </w:p>
        </w:tc>
      </w:tr>
    </w:tbl>
    <w:p w:rsidR="00D44737" w:rsidRPr="000B3441" w:rsidRDefault="00D44737" w:rsidP="00764EAC">
      <w:pPr>
        <w:spacing w:before="100" w:beforeAutospacing="1" w:after="100" w:afterAutospacing="1"/>
        <w:rPr>
          <w:rFonts w:ascii="Times New Roman" w:hAnsi="Times New Roman" w:cs="Times New Roman"/>
        </w:r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F27389" w:rsidRPr="000B3441" w:rsidRDefault="00F27389" w:rsidP="00F149B8">
          <w:pPr>
            <w:pStyle w:val="TOC"/>
            <w:rPr>
              <w:rFonts w:ascii="Times New Roman" w:hAnsi="Times New Roman" w:cs="Times New Roman"/>
            </w:rPr>
          </w:pPr>
          <w:r w:rsidRPr="000B3441">
            <w:rPr>
              <w:rFonts w:ascii="Times New Roman" w:hAnsi="Times New Roman" w:cs="Times New Roman"/>
            </w:rPr>
            <w:t>Table of Contents</w:t>
          </w:r>
        </w:p>
        <w:p w:rsidR="00D50BF8" w:rsidRDefault="00313A5A">
          <w:pPr>
            <w:pStyle w:val="1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 w:rsidRPr="000B3441">
            <w:rPr>
              <w:rFonts w:ascii="Times New Roman" w:hAnsi="Times New Roman" w:cs="Times New Roman"/>
            </w:rPr>
            <w:fldChar w:fldCharType="begin"/>
          </w:r>
          <w:r w:rsidR="00F27389" w:rsidRPr="000B3441">
            <w:rPr>
              <w:rFonts w:ascii="Times New Roman" w:hAnsi="Times New Roman" w:cs="Times New Roman"/>
            </w:rPr>
            <w:instrText xml:space="preserve"> TOC \o "1-3" \h \z \u </w:instrText>
          </w:r>
          <w:r w:rsidRPr="000B3441">
            <w:rPr>
              <w:rFonts w:ascii="Times New Roman" w:hAnsi="Times New Roman" w:cs="Times New Roman"/>
            </w:rPr>
            <w:fldChar w:fldCharType="separate"/>
          </w:r>
          <w:hyperlink w:anchor="_Toc121236108" w:history="1">
            <w:r w:rsidR="00D50BF8"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I2C_MAS</w:t>
            </w:r>
            <w:r w:rsidR="00D50BF8">
              <w:rPr>
                <w:noProof/>
                <w:webHidden/>
              </w:rPr>
              <w:tab/>
            </w:r>
            <w:r w:rsidR="00D50BF8">
              <w:rPr>
                <w:noProof/>
                <w:webHidden/>
              </w:rPr>
              <w:fldChar w:fldCharType="begin"/>
            </w:r>
            <w:r w:rsidR="00D50BF8">
              <w:rPr>
                <w:noProof/>
                <w:webHidden/>
              </w:rPr>
              <w:instrText xml:space="preserve"> PAGEREF _Toc121236108 \h </w:instrText>
            </w:r>
            <w:r w:rsidR="00D50BF8">
              <w:rPr>
                <w:noProof/>
                <w:webHidden/>
              </w:rPr>
            </w:r>
            <w:r w:rsidR="00D50BF8">
              <w:rPr>
                <w:noProof/>
                <w:webHidden/>
              </w:rPr>
              <w:fldChar w:fldCharType="separate"/>
            </w:r>
            <w:r w:rsidR="00D50BF8">
              <w:rPr>
                <w:noProof/>
                <w:webHidden/>
              </w:rPr>
              <w:t>2</w:t>
            </w:r>
            <w:r w:rsidR="00D50BF8"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09" w:history="1">
            <w:r w:rsidRPr="00904A22">
              <w:rPr>
                <w:rStyle w:val="a3"/>
                <w:rFonts w:ascii="Times New Roman" w:hAnsi="Times New Roman" w:cs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10" w:history="1">
            <w:r w:rsidRPr="00904A22">
              <w:rPr>
                <w:rStyle w:val="a3"/>
                <w:rFonts w:ascii="Times New Roman" w:hAnsi="Times New Roman" w:cs="Times New Roman"/>
                <w:noProof/>
              </w:rPr>
              <w:t>Register Defin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11" w:history="1">
            <w:r w:rsidRPr="00904A22">
              <w:rPr>
                <w:rStyle w:val="a3"/>
                <w:rFonts w:ascii="Times New Roman" w:hAnsi="Times New Roman" w:cs="Times New Roman"/>
                <w:noProof/>
              </w:rPr>
              <w:t>Register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12" w:history="1"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I2C_MAS_CTR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13" w:history="1"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I2C_T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14" w:history="1"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I2C_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15" w:history="1"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Function Detai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16" w:history="1"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17" w:history="1"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I2C</w:t>
            </w:r>
            <w:r w:rsidRPr="00904A22">
              <w:rPr>
                <w:rStyle w:val="a3"/>
                <w:rFonts w:ascii="Times New Roman" w:hAnsi="Times New Roman" w:cs="Times New Roman"/>
                <w:noProof/>
              </w:rPr>
              <w:t>_MAS</w:t>
            </w:r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 xml:space="preserve"> </w:t>
            </w:r>
            <w:r w:rsidRPr="00904A22">
              <w:rPr>
                <w:rStyle w:val="a3"/>
                <w:rFonts w:ascii="Times New Roman" w:hAnsi="Times New Roman" w:cs="Times New Roman"/>
                <w:noProof/>
              </w:rPr>
              <w:t>IO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18" w:history="1"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I2C</w:t>
            </w:r>
            <w:r w:rsidRPr="00904A22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Key Signal</w:t>
            </w:r>
            <w:r w:rsidRPr="00904A22">
              <w:rPr>
                <w:rStyle w:val="a3"/>
                <w:rFonts w:ascii="Times New Roman" w:hAnsi="Times New Roman" w:cs="Times New Roman"/>
                <w:noProof/>
              </w:rPr>
              <w:t xml:space="preserve">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19" w:history="1"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I2C Communication Form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0BF8" w:rsidRDefault="00D50BF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120" w:history="1"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I2C_MAS</w:t>
            </w:r>
            <w:r w:rsidRPr="00904A22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Pr="00904A22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Function</w:t>
            </w:r>
            <w:r w:rsidRPr="00904A22">
              <w:rPr>
                <w:rStyle w:val="a3"/>
                <w:rFonts w:ascii="Times New Roman" w:hAnsi="Times New Roman" w:cs="Times New Roman"/>
                <w:noProof/>
              </w:rPr>
              <w:t xml:space="preserve">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5C3" w:rsidRPr="000B3441" w:rsidRDefault="00313A5A" w:rsidP="009365C3">
          <w:pPr>
            <w:rPr>
              <w:rFonts w:ascii="Times New Roman" w:hAnsi="Times New Roman" w:cs="Times New Roman"/>
            </w:rPr>
          </w:pPr>
          <w:r w:rsidRPr="000B3441">
            <w:rPr>
              <w:rFonts w:ascii="Times New Roman" w:hAnsi="Times New Roman" w:cs="Times New Roman"/>
            </w:rPr>
            <w:fldChar w:fldCharType="end"/>
          </w:r>
        </w:p>
      </w:sdtContent>
    </w:sdt>
    <w:p w:rsidR="00256CA2" w:rsidRPr="000B3441" w:rsidRDefault="00F15E83" w:rsidP="00A95B09">
      <w:pPr>
        <w:pStyle w:val="1"/>
        <w:pageBreakBefore/>
        <w:rPr>
          <w:rFonts w:ascii="Times New Roman" w:hAnsi="Times New Roman" w:cs="Times New Roman"/>
          <w:lang w:eastAsia="zh-CN"/>
        </w:rPr>
      </w:pPr>
      <w:bookmarkStart w:id="0" w:name="_Toc121236108"/>
      <w:r w:rsidRPr="000B3441">
        <w:rPr>
          <w:rFonts w:ascii="Times New Roman" w:hAnsi="Times New Roman" w:cs="Times New Roman"/>
          <w:lang w:eastAsia="zh-CN"/>
        </w:rPr>
        <w:lastRenderedPageBreak/>
        <w:t>I2C_MAS</w:t>
      </w:r>
      <w:bookmarkEnd w:id="0"/>
    </w:p>
    <w:p w:rsidR="00AF0A4C" w:rsidRPr="000B3441" w:rsidRDefault="00AF0A4C" w:rsidP="0010362A">
      <w:pPr>
        <w:rPr>
          <w:rFonts w:ascii="Times New Roman" w:hAnsi="Times New Roman" w:cs="Times New Roman"/>
        </w:rPr>
      </w:pPr>
    </w:p>
    <w:p w:rsidR="00C17F5E" w:rsidRPr="000B3441" w:rsidRDefault="00AF0A4C" w:rsidP="00C17F5E">
      <w:pPr>
        <w:pStyle w:val="2"/>
        <w:rPr>
          <w:rFonts w:ascii="Times New Roman" w:hAnsi="Times New Roman" w:cs="Times New Roman"/>
        </w:rPr>
      </w:pPr>
      <w:bookmarkStart w:id="1" w:name="_Toc121236109"/>
      <w:r w:rsidRPr="000B3441">
        <w:rPr>
          <w:rFonts w:ascii="Times New Roman" w:hAnsi="Times New Roman" w:cs="Times New Roman"/>
        </w:rPr>
        <w:t>Introduction</w:t>
      </w:r>
      <w:bookmarkEnd w:id="1"/>
    </w:p>
    <w:p w:rsidR="00FC262E" w:rsidRPr="000B3441" w:rsidRDefault="00FC262E" w:rsidP="00FC262E">
      <w:pPr>
        <w:rPr>
          <w:rFonts w:ascii="Times New Roman" w:hAnsi="Times New Roman" w:cs="Times New Roman"/>
          <w:lang w:eastAsia="zh-CN"/>
        </w:rPr>
      </w:pPr>
    </w:p>
    <w:p w:rsidR="007D0161" w:rsidRPr="000B3441" w:rsidRDefault="007D0161" w:rsidP="00FC262E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>The I2C bus is a simple, bidirectional two-wire synchronous serial bus. It requires only two wires to transfer information between devices connected to the bus.</w:t>
      </w:r>
    </w:p>
    <w:p w:rsidR="00975CA4" w:rsidRPr="000B3441" w:rsidRDefault="00975CA4" w:rsidP="00FC262E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>The I2C master device is used to start the bus to transmit data and generate a clock to open the device for transmission. At this time, any addressed device is regarded as a slave device. The relationship between master and slave, sending and receiving on the bus is not constant, but depends on the direction of data transfer at this time. If the</w:t>
      </w:r>
      <w:r w:rsidR="00EE7166" w:rsidRPr="000B3441">
        <w:rPr>
          <w:rFonts w:ascii="Times New Roman" w:hAnsi="Times New Roman" w:cs="Times New Roman"/>
          <w:lang w:eastAsia="zh-CN"/>
        </w:rPr>
        <w:t xml:space="preserve"> </w:t>
      </w:r>
      <w:r w:rsidR="005366FC" w:rsidRPr="000B3441">
        <w:rPr>
          <w:rFonts w:ascii="Times New Roman" w:hAnsi="Times New Roman" w:cs="Times New Roman"/>
          <w:lang w:eastAsia="zh-CN"/>
        </w:rPr>
        <w:t>master device</w:t>
      </w:r>
      <w:r w:rsidRPr="000B3441">
        <w:rPr>
          <w:rFonts w:ascii="Times New Roman" w:hAnsi="Times New Roman" w:cs="Times New Roman"/>
          <w:lang w:eastAsia="zh-CN"/>
        </w:rPr>
        <w:t xml:space="preserve"> wants to send data to the slave device, the</w:t>
      </w:r>
      <w:r w:rsidR="0085652B" w:rsidRPr="000B3441">
        <w:rPr>
          <w:rFonts w:ascii="Times New Roman" w:hAnsi="Times New Roman" w:cs="Times New Roman"/>
          <w:lang w:eastAsia="zh-CN"/>
        </w:rPr>
        <w:t xml:space="preserve"> master device</w:t>
      </w:r>
      <w:r w:rsidRPr="000B3441">
        <w:rPr>
          <w:rFonts w:ascii="Times New Roman" w:hAnsi="Times New Roman" w:cs="Times New Roman"/>
          <w:lang w:eastAsia="zh-CN"/>
        </w:rPr>
        <w:t xml:space="preserve"> first addresses the slave device, then actively sends the data to the slave device, and finally the </w:t>
      </w:r>
      <w:r w:rsidR="009A04F2" w:rsidRPr="000B3441">
        <w:rPr>
          <w:rFonts w:ascii="Times New Roman" w:hAnsi="Times New Roman" w:cs="Times New Roman"/>
          <w:lang w:eastAsia="zh-CN"/>
        </w:rPr>
        <w:t>master device</w:t>
      </w:r>
      <w:r w:rsidRPr="000B3441">
        <w:rPr>
          <w:rFonts w:ascii="Times New Roman" w:hAnsi="Times New Roman" w:cs="Times New Roman"/>
          <w:lang w:eastAsia="zh-CN"/>
        </w:rPr>
        <w:t xml:space="preserve"> terminates the data transfer; if the </w:t>
      </w:r>
      <w:r w:rsidR="003C24AC" w:rsidRPr="000B3441">
        <w:rPr>
          <w:rFonts w:ascii="Times New Roman" w:hAnsi="Times New Roman" w:cs="Times New Roman"/>
          <w:lang w:eastAsia="zh-CN"/>
        </w:rPr>
        <w:t>master device</w:t>
      </w:r>
      <w:r w:rsidRPr="000B3441">
        <w:rPr>
          <w:rFonts w:ascii="Times New Roman" w:hAnsi="Times New Roman" w:cs="Times New Roman"/>
          <w:lang w:eastAsia="zh-CN"/>
        </w:rPr>
        <w:t xml:space="preserve"> wants to receive data from the slave device, the master device </w:t>
      </w:r>
      <w:r w:rsidR="006F6E1F" w:rsidRPr="000B3441">
        <w:rPr>
          <w:rFonts w:ascii="Times New Roman" w:hAnsi="Times New Roman" w:cs="Times New Roman"/>
          <w:lang w:eastAsia="zh-CN"/>
        </w:rPr>
        <w:t xml:space="preserve">first </w:t>
      </w:r>
      <w:r w:rsidRPr="000B3441">
        <w:rPr>
          <w:rFonts w:ascii="Times New Roman" w:hAnsi="Times New Roman" w:cs="Times New Roman"/>
          <w:lang w:eastAsia="zh-CN"/>
        </w:rPr>
        <w:t>addresses the slave device first</w:t>
      </w:r>
      <w:r w:rsidR="006F6E1F" w:rsidRPr="000B3441">
        <w:rPr>
          <w:rFonts w:ascii="Times New Roman" w:hAnsi="Times New Roman" w:cs="Times New Roman"/>
          <w:lang w:eastAsia="zh-CN"/>
        </w:rPr>
        <w:t>, t</w:t>
      </w:r>
      <w:r w:rsidRPr="000B3441">
        <w:rPr>
          <w:rFonts w:ascii="Times New Roman" w:hAnsi="Times New Roman" w:cs="Times New Roman"/>
          <w:lang w:eastAsia="zh-CN"/>
        </w:rPr>
        <w:t xml:space="preserve">hen the </w:t>
      </w:r>
      <w:r w:rsidR="00FF61FC" w:rsidRPr="000B3441">
        <w:rPr>
          <w:rFonts w:ascii="Times New Roman" w:hAnsi="Times New Roman" w:cs="Times New Roman"/>
          <w:lang w:eastAsia="zh-CN"/>
        </w:rPr>
        <w:t>master device</w:t>
      </w:r>
      <w:r w:rsidRPr="000B3441">
        <w:rPr>
          <w:rFonts w:ascii="Times New Roman" w:hAnsi="Times New Roman" w:cs="Times New Roman"/>
          <w:lang w:eastAsia="zh-CN"/>
        </w:rPr>
        <w:t xml:space="preserve"> receives the data sent from the device, and finally the </w:t>
      </w:r>
      <w:r w:rsidR="00BC1AA8" w:rsidRPr="000B3441">
        <w:rPr>
          <w:rFonts w:ascii="Times New Roman" w:hAnsi="Times New Roman" w:cs="Times New Roman"/>
          <w:lang w:eastAsia="zh-CN"/>
        </w:rPr>
        <w:t>master device</w:t>
      </w:r>
      <w:r w:rsidRPr="000B3441">
        <w:rPr>
          <w:rFonts w:ascii="Times New Roman" w:hAnsi="Times New Roman" w:cs="Times New Roman"/>
          <w:lang w:eastAsia="zh-CN"/>
        </w:rPr>
        <w:t xml:space="preserve"> terminates the receiving process. In this case</w:t>
      </w:r>
      <w:r w:rsidR="0074526F" w:rsidRPr="000B3441">
        <w:rPr>
          <w:rFonts w:ascii="Times New Roman" w:hAnsi="Times New Roman" w:cs="Times New Roman"/>
          <w:lang w:eastAsia="zh-CN"/>
        </w:rPr>
        <w:t>, t</w:t>
      </w:r>
      <w:r w:rsidRPr="000B3441">
        <w:rPr>
          <w:rFonts w:ascii="Times New Roman" w:hAnsi="Times New Roman" w:cs="Times New Roman"/>
          <w:lang w:eastAsia="zh-CN"/>
        </w:rPr>
        <w:t xml:space="preserve">he </w:t>
      </w:r>
      <w:r w:rsidR="00543072" w:rsidRPr="000B3441">
        <w:rPr>
          <w:rFonts w:ascii="Times New Roman" w:hAnsi="Times New Roman" w:cs="Times New Roman"/>
          <w:lang w:eastAsia="zh-CN"/>
        </w:rPr>
        <w:t>master device</w:t>
      </w:r>
      <w:r w:rsidRPr="000B3441">
        <w:rPr>
          <w:rFonts w:ascii="Times New Roman" w:hAnsi="Times New Roman" w:cs="Times New Roman"/>
          <w:lang w:eastAsia="zh-CN"/>
        </w:rPr>
        <w:t xml:space="preserve"> is responsible for generating the timing clock and terminating the data transfer.</w:t>
      </w:r>
    </w:p>
    <w:p w:rsidR="00B65638" w:rsidRPr="000B3441" w:rsidRDefault="00B65638" w:rsidP="00FC262E">
      <w:pPr>
        <w:rPr>
          <w:rFonts w:ascii="Times New Roman" w:hAnsi="Times New Roman" w:cs="Times New Roman"/>
          <w:lang w:eastAsia="zh-CN"/>
        </w:rPr>
      </w:pPr>
    </w:p>
    <w:p w:rsidR="001800AD" w:rsidRPr="000B3441" w:rsidRDefault="00DF117D" w:rsidP="001800AD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The </w:t>
      </w:r>
      <w:r w:rsidR="00F15E83" w:rsidRPr="000B3441">
        <w:rPr>
          <w:rFonts w:ascii="Times New Roman" w:hAnsi="Times New Roman" w:cs="Times New Roman"/>
          <w:lang w:eastAsia="zh-CN"/>
        </w:rPr>
        <w:t>I2C_MAS</w:t>
      </w:r>
      <w:r w:rsidR="001800AD" w:rsidRPr="000B3441">
        <w:rPr>
          <w:rFonts w:ascii="Times New Roman" w:hAnsi="Times New Roman" w:cs="Times New Roman"/>
          <w:lang w:eastAsia="zh-CN"/>
        </w:rPr>
        <w:t xml:space="preserve"> module has the following features:</w:t>
      </w:r>
    </w:p>
    <w:p w:rsidR="00176014" w:rsidRPr="000B3441" w:rsidRDefault="00176014" w:rsidP="00FC262E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• </w:t>
      </w:r>
      <w:r w:rsidR="002B674C" w:rsidRPr="000B3441">
        <w:rPr>
          <w:rFonts w:ascii="Times New Roman" w:hAnsi="Times New Roman" w:cs="Times New Roman"/>
          <w:lang w:eastAsia="zh-CN"/>
        </w:rPr>
        <w:t>B</w:t>
      </w:r>
      <w:r w:rsidR="00DF117D" w:rsidRPr="000B3441">
        <w:rPr>
          <w:rFonts w:ascii="Times New Roman" w:hAnsi="Times New Roman" w:cs="Times New Roman"/>
          <w:lang w:eastAsia="zh-CN"/>
        </w:rPr>
        <w:t>idirectional two-wire synchronous serial bus</w:t>
      </w:r>
      <w:r w:rsidR="00F268BC" w:rsidRPr="000B3441">
        <w:rPr>
          <w:rFonts w:ascii="Times New Roman" w:hAnsi="Times New Roman" w:cs="Times New Roman"/>
          <w:lang w:eastAsia="zh-CN"/>
        </w:rPr>
        <w:t>;</w:t>
      </w:r>
    </w:p>
    <w:p w:rsidR="006C5615" w:rsidRPr="000B3441" w:rsidRDefault="006C5615" w:rsidP="00FC262E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>• Support i2c master writing command;</w:t>
      </w:r>
    </w:p>
    <w:p w:rsidR="00176014" w:rsidRPr="000B3441" w:rsidRDefault="00176014" w:rsidP="00FC262E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• </w:t>
      </w:r>
      <w:r w:rsidR="002B674C" w:rsidRPr="000B3441">
        <w:rPr>
          <w:rFonts w:ascii="Times New Roman" w:hAnsi="Times New Roman" w:cs="Times New Roman"/>
          <w:lang w:eastAsia="zh-CN"/>
        </w:rPr>
        <w:t>O</w:t>
      </w:r>
      <w:r w:rsidR="002C304E" w:rsidRPr="000B3441">
        <w:rPr>
          <w:rFonts w:ascii="Times New Roman" w:hAnsi="Times New Roman" w:cs="Times New Roman"/>
          <w:lang w:eastAsia="zh-CN"/>
        </w:rPr>
        <w:t>utput SCL and SDA_OUT according to I2C_MAS_EN and I2C_CTRL</w:t>
      </w:r>
      <w:r w:rsidR="00F268BC" w:rsidRPr="000B3441">
        <w:rPr>
          <w:rFonts w:ascii="Times New Roman" w:hAnsi="Times New Roman" w:cs="Times New Roman"/>
          <w:lang w:eastAsia="zh-CN"/>
        </w:rPr>
        <w:t>;</w:t>
      </w:r>
      <w:r w:rsidR="00863A74" w:rsidRPr="000B3441">
        <w:rPr>
          <w:rFonts w:ascii="Times New Roman" w:hAnsi="Times New Roman" w:cs="Times New Roman"/>
          <w:lang w:eastAsia="zh-CN"/>
        </w:rPr>
        <w:t xml:space="preserve"> (</w:t>
      </w:r>
      <w:r w:rsidR="00863A74" w:rsidRPr="000B3441">
        <w:rPr>
          <w:rFonts w:ascii="Times New Roman" w:hAnsi="Times New Roman" w:cs="Times New Roman"/>
          <w:color w:val="4F81BD" w:themeColor="accent1"/>
          <w:lang w:eastAsia="zh-CN"/>
        </w:rPr>
        <w:t>HWR001_I2C_MAS</w:t>
      </w:r>
      <w:r w:rsidR="00863A74" w:rsidRPr="000B3441">
        <w:rPr>
          <w:rFonts w:ascii="Times New Roman" w:hAnsi="Times New Roman" w:cs="Times New Roman"/>
          <w:lang w:eastAsia="zh-CN"/>
        </w:rPr>
        <w:t>)</w:t>
      </w:r>
    </w:p>
    <w:p w:rsidR="00B65638" w:rsidRPr="000B3441" w:rsidRDefault="0077498C" w:rsidP="00FC262E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• </w:t>
      </w:r>
      <w:r w:rsidR="002B674C" w:rsidRPr="000B3441">
        <w:rPr>
          <w:rFonts w:ascii="Times New Roman" w:hAnsi="Times New Roman" w:cs="Times New Roman"/>
          <w:lang w:eastAsia="zh-CN"/>
        </w:rPr>
        <w:t>O</w:t>
      </w:r>
      <w:r w:rsidR="004459C1" w:rsidRPr="000B3441">
        <w:rPr>
          <w:rFonts w:ascii="Times New Roman" w:hAnsi="Times New Roman" w:cs="Times New Roman"/>
          <w:lang w:eastAsia="zh-CN"/>
        </w:rPr>
        <w:t>utput RD_DATA and ACK_BIT to DS_REG according to SDA_IN</w:t>
      </w:r>
      <w:r w:rsidR="00F268BC" w:rsidRPr="000B3441">
        <w:rPr>
          <w:rFonts w:ascii="Times New Roman" w:hAnsi="Times New Roman" w:cs="Times New Roman"/>
          <w:lang w:eastAsia="zh-CN"/>
        </w:rPr>
        <w:t>.</w:t>
      </w:r>
      <w:r w:rsidR="00863A74" w:rsidRPr="000B3441">
        <w:rPr>
          <w:rFonts w:ascii="Times New Roman" w:hAnsi="Times New Roman" w:cs="Times New Roman"/>
          <w:lang w:eastAsia="zh-CN"/>
        </w:rPr>
        <w:t xml:space="preserve"> (</w:t>
      </w:r>
      <w:r w:rsidR="00863A74" w:rsidRPr="000B3441">
        <w:rPr>
          <w:rFonts w:ascii="Times New Roman" w:hAnsi="Times New Roman" w:cs="Times New Roman"/>
          <w:color w:val="4F81BD" w:themeColor="accent1"/>
          <w:lang w:eastAsia="zh-CN"/>
        </w:rPr>
        <w:t>HWR002_I2C_MAS</w:t>
      </w:r>
      <w:r w:rsidR="00863A74" w:rsidRPr="000B3441">
        <w:rPr>
          <w:rFonts w:ascii="Times New Roman" w:hAnsi="Times New Roman" w:cs="Times New Roman"/>
          <w:lang w:eastAsia="zh-CN"/>
        </w:rPr>
        <w:t>)</w:t>
      </w:r>
    </w:p>
    <w:p w:rsidR="00842B7F" w:rsidRPr="000B3441" w:rsidRDefault="00842B7F" w:rsidP="00FC262E">
      <w:pPr>
        <w:rPr>
          <w:rFonts w:ascii="Times New Roman" w:hAnsi="Times New Roman" w:cs="Times New Roman"/>
          <w:lang w:eastAsia="zh-CN"/>
        </w:rPr>
      </w:pPr>
    </w:p>
    <w:p w:rsidR="00B65638" w:rsidRPr="000B3441" w:rsidRDefault="00B65638" w:rsidP="00B65638">
      <w:pPr>
        <w:pStyle w:val="2"/>
        <w:rPr>
          <w:rFonts w:ascii="Times New Roman" w:hAnsi="Times New Roman" w:cs="Times New Roman"/>
        </w:rPr>
      </w:pPr>
      <w:bookmarkStart w:id="2" w:name="_Toc110961113"/>
      <w:bookmarkStart w:id="3" w:name="_Toc121236110"/>
      <w:r w:rsidRPr="000B3441">
        <w:rPr>
          <w:rFonts w:ascii="Times New Roman" w:hAnsi="Times New Roman" w:cs="Times New Roman"/>
        </w:rPr>
        <w:t>Register Definition</w:t>
      </w:r>
      <w:bookmarkEnd w:id="2"/>
      <w:bookmarkEnd w:id="3"/>
    </w:p>
    <w:p w:rsidR="00B65638" w:rsidRPr="000B3441" w:rsidRDefault="00B65638" w:rsidP="00B65638">
      <w:pPr>
        <w:rPr>
          <w:rFonts w:ascii="Times New Roman" w:hAnsi="Times New Roman" w:cs="Times New Roman"/>
        </w:rPr>
      </w:pPr>
    </w:p>
    <w:p w:rsidR="00B65638" w:rsidRPr="000B3441" w:rsidRDefault="00B65638" w:rsidP="00B65638">
      <w:pPr>
        <w:pStyle w:val="3"/>
        <w:rPr>
          <w:rFonts w:ascii="Times New Roman" w:hAnsi="Times New Roman" w:cs="Times New Roman"/>
        </w:rPr>
      </w:pPr>
      <w:bookmarkStart w:id="4" w:name="_Toc110961114"/>
      <w:bookmarkStart w:id="5" w:name="_Toc121236111"/>
      <w:r w:rsidRPr="000B3441">
        <w:rPr>
          <w:rFonts w:ascii="Times New Roman" w:hAnsi="Times New Roman" w:cs="Times New Roman"/>
        </w:rPr>
        <w:t>Register Map</w:t>
      </w:r>
      <w:bookmarkEnd w:id="4"/>
      <w:bookmarkEnd w:id="5"/>
    </w:p>
    <w:p w:rsidR="00B65638" w:rsidRPr="000B3441" w:rsidRDefault="00B65638" w:rsidP="00B65638">
      <w:pPr>
        <w:rPr>
          <w:rFonts w:ascii="Times New Roman" w:hAnsi="Times New Roman" w:cs="Times New Roman"/>
          <w:lang w:eastAsia="zh-CN"/>
        </w:rPr>
      </w:pPr>
    </w:p>
    <w:p w:rsidR="00B65638" w:rsidRPr="000B3441" w:rsidRDefault="00B65638" w:rsidP="00B65638">
      <w:pPr>
        <w:pStyle w:val="af"/>
        <w:keepNext/>
        <w:rPr>
          <w:sz w:val="11"/>
          <w:lang w:eastAsia="zh-CN"/>
        </w:rPr>
      </w:pPr>
      <w:r w:rsidRPr="000B3441">
        <w:t>Table 1</w:t>
      </w:r>
      <w:r w:rsidR="00313A5A" w:rsidRPr="000B3441">
        <w:fldChar w:fldCharType="begin"/>
      </w:r>
      <w:r w:rsidRPr="000B3441">
        <w:instrText xml:space="preserve"> SEQ Table \* ARABIC </w:instrText>
      </w:r>
      <w:r w:rsidR="00313A5A" w:rsidRPr="000B3441">
        <w:fldChar w:fldCharType="end"/>
      </w:r>
      <w:r w:rsidRPr="000B3441">
        <w:rPr>
          <w:lang w:eastAsia="zh-CN"/>
        </w:rPr>
        <w:t xml:space="preserve"> </w:t>
      </w:r>
      <w:r w:rsidR="00F15E83" w:rsidRPr="000B3441">
        <w:rPr>
          <w:lang w:eastAsia="zh-CN"/>
        </w:rPr>
        <w:t>I2C_MAS</w:t>
      </w:r>
      <w:r w:rsidRPr="000B3441">
        <w:rPr>
          <w:lang w:eastAsia="zh-CN"/>
        </w:rPr>
        <w:t xml:space="preserve"> Register Map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47"/>
        <w:gridCol w:w="1980"/>
        <w:gridCol w:w="3482"/>
        <w:gridCol w:w="1813"/>
      </w:tblGrid>
      <w:tr w:rsidR="00B65638" w:rsidRPr="000B3441" w:rsidTr="001127B2">
        <w:tc>
          <w:tcPr>
            <w:tcW w:w="1247" w:type="dxa"/>
            <w:shd w:val="clear" w:color="auto" w:fill="548DD4" w:themeFill="text2" w:themeFillTint="99"/>
          </w:tcPr>
          <w:p w:rsidR="00B65638" w:rsidRPr="000B3441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ADDRESS</w:t>
            </w:r>
          </w:p>
        </w:tc>
        <w:tc>
          <w:tcPr>
            <w:tcW w:w="1980" w:type="dxa"/>
            <w:shd w:val="clear" w:color="auto" w:fill="548DD4" w:themeFill="text2" w:themeFillTint="99"/>
          </w:tcPr>
          <w:p w:rsidR="00B65638" w:rsidRPr="000B3441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3482" w:type="dxa"/>
            <w:shd w:val="clear" w:color="auto" w:fill="548DD4" w:themeFill="text2" w:themeFillTint="99"/>
          </w:tcPr>
          <w:p w:rsidR="00B65638" w:rsidRPr="000B3441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  <w:tc>
          <w:tcPr>
            <w:tcW w:w="1813" w:type="dxa"/>
            <w:shd w:val="clear" w:color="auto" w:fill="548DD4" w:themeFill="text2" w:themeFillTint="99"/>
          </w:tcPr>
          <w:p w:rsidR="00B65638" w:rsidRPr="000B3441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RESET VALUE</w:t>
            </w:r>
          </w:p>
        </w:tc>
      </w:tr>
      <w:tr w:rsidR="00B65638" w:rsidRPr="000B3441" w:rsidTr="003D367C">
        <w:tc>
          <w:tcPr>
            <w:tcW w:w="8522" w:type="dxa"/>
            <w:gridSpan w:val="4"/>
          </w:tcPr>
          <w:p w:rsidR="00B65638" w:rsidRPr="000B3441" w:rsidRDefault="005D4499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I2C_MAS</w:t>
            </w:r>
          </w:p>
        </w:tc>
      </w:tr>
      <w:tr w:rsidR="00B65638" w:rsidRPr="000B3441" w:rsidTr="001127B2">
        <w:tc>
          <w:tcPr>
            <w:tcW w:w="1247" w:type="dxa"/>
          </w:tcPr>
          <w:p w:rsidR="00B65638" w:rsidRPr="000B3441" w:rsidRDefault="00B65638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0x</w:t>
            </w:r>
            <w:r w:rsidR="00E0054C"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22</w:t>
            </w: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00</w:t>
            </w:r>
          </w:p>
        </w:tc>
        <w:tc>
          <w:tcPr>
            <w:tcW w:w="1980" w:type="dxa"/>
          </w:tcPr>
          <w:p w:rsidR="00B65638" w:rsidRPr="000B3441" w:rsidRDefault="00F15E83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I2C_MAS</w:t>
            </w:r>
            <w:r w:rsidR="00B65638"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_CT</w:t>
            </w:r>
            <w:r w:rsidR="006031EF"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</w:t>
            </w:r>
            <w:r w:rsidR="00B65638"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L</w:t>
            </w:r>
          </w:p>
        </w:tc>
        <w:tc>
          <w:tcPr>
            <w:tcW w:w="3482" w:type="dxa"/>
          </w:tcPr>
          <w:p w:rsidR="00B65638" w:rsidRPr="000B3441" w:rsidRDefault="00F15E83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2C_MAS</w:t>
            </w:r>
            <w:r w:rsidR="00B65638" w:rsidRPr="000B3441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B65638"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c</w:t>
            </w:r>
            <w:r w:rsidR="00B65638" w:rsidRPr="000B3441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 xml:space="preserve">ontrol </w:t>
            </w:r>
            <w:r w:rsidR="00B65638"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  <w:r w:rsidR="00B65638" w:rsidRPr="000B3441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>egister</w:t>
            </w:r>
          </w:p>
        </w:tc>
        <w:tc>
          <w:tcPr>
            <w:tcW w:w="1813" w:type="dxa"/>
          </w:tcPr>
          <w:p w:rsidR="00B65638" w:rsidRPr="000B3441" w:rsidRDefault="00B65638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0x00</w:t>
            </w:r>
          </w:p>
        </w:tc>
      </w:tr>
      <w:tr w:rsidR="00FD64E8" w:rsidRPr="000B3441" w:rsidTr="001127B2">
        <w:tc>
          <w:tcPr>
            <w:tcW w:w="1247" w:type="dxa"/>
          </w:tcPr>
          <w:p w:rsidR="00FD64E8" w:rsidRPr="000B3441" w:rsidRDefault="00FD64E8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0x</w:t>
            </w:r>
            <w:r w:rsidR="00E0054C"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22</w:t>
            </w: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80" w:type="dxa"/>
          </w:tcPr>
          <w:p w:rsidR="00FD64E8" w:rsidRPr="000B3441" w:rsidRDefault="00F15E83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I2C_</w:t>
            </w:r>
            <w:r w:rsidR="006031EF"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TR</w:t>
            </w:r>
          </w:p>
        </w:tc>
        <w:tc>
          <w:tcPr>
            <w:tcW w:w="3482" w:type="dxa"/>
          </w:tcPr>
          <w:p w:rsidR="00FD64E8" w:rsidRPr="000B3441" w:rsidRDefault="00F15E83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2C</w:t>
            </w:r>
            <w:r w:rsidR="006031EF"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 send register</w:t>
            </w:r>
          </w:p>
        </w:tc>
        <w:tc>
          <w:tcPr>
            <w:tcW w:w="1813" w:type="dxa"/>
          </w:tcPr>
          <w:p w:rsidR="00FD64E8" w:rsidRPr="000B3441" w:rsidRDefault="00FD64E8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0x00</w:t>
            </w:r>
          </w:p>
        </w:tc>
      </w:tr>
      <w:tr w:rsidR="00FD64E8" w:rsidRPr="000B3441" w:rsidTr="001127B2">
        <w:tc>
          <w:tcPr>
            <w:tcW w:w="1247" w:type="dxa"/>
          </w:tcPr>
          <w:p w:rsidR="00FD64E8" w:rsidRPr="000B3441" w:rsidRDefault="00FD64E8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0x</w:t>
            </w:r>
            <w:r w:rsidR="00E0054C"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22</w:t>
            </w: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1980" w:type="dxa"/>
          </w:tcPr>
          <w:p w:rsidR="00FD64E8" w:rsidRPr="000B3441" w:rsidRDefault="00F15E83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I2C_</w:t>
            </w:r>
            <w:r w:rsidR="006031EF"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D</w:t>
            </w:r>
          </w:p>
        </w:tc>
        <w:tc>
          <w:tcPr>
            <w:tcW w:w="3482" w:type="dxa"/>
          </w:tcPr>
          <w:p w:rsidR="00FD64E8" w:rsidRPr="000B3441" w:rsidRDefault="00F15E83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2C</w:t>
            </w:r>
            <w:r w:rsidR="006031EF"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 receive</w:t>
            </w:r>
            <w:r w:rsidR="00FD64E8" w:rsidRPr="000B3441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FD64E8"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  <w:r w:rsidR="00FD64E8" w:rsidRPr="000B3441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>egister</w:t>
            </w:r>
          </w:p>
        </w:tc>
        <w:tc>
          <w:tcPr>
            <w:tcW w:w="1813" w:type="dxa"/>
          </w:tcPr>
          <w:p w:rsidR="00FD64E8" w:rsidRPr="000B3441" w:rsidRDefault="00FD64E8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0x00</w:t>
            </w:r>
          </w:p>
        </w:tc>
      </w:tr>
    </w:tbl>
    <w:p w:rsidR="00B65638" w:rsidRPr="000B3441" w:rsidRDefault="00B65638" w:rsidP="00B65638">
      <w:pPr>
        <w:rPr>
          <w:rFonts w:ascii="Times New Roman" w:hAnsi="Times New Roman" w:cs="Times New Roman"/>
          <w:lang w:eastAsia="zh-CN"/>
        </w:rPr>
      </w:pPr>
    </w:p>
    <w:p w:rsidR="00B65638" w:rsidRPr="000B3441" w:rsidRDefault="00B65638" w:rsidP="00B65638">
      <w:pPr>
        <w:rPr>
          <w:rFonts w:ascii="Times New Roman" w:hAnsi="Times New Roman" w:cs="Times New Roman"/>
        </w:rPr>
      </w:pPr>
    </w:p>
    <w:p w:rsidR="00B65638" w:rsidRPr="000B3441" w:rsidRDefault="000101E4" w:rsidP="00B65638">
      <w:pPr>
        <w:pStyle w:val="3"/>
        <w:rPr>
          <w:rFonts w:ascii="Times New Roman" w:hAnsi="Times New Roman" w:cs="Times New Roman"/>
          <w:lang w:eastAsia="zh-CN"/>
        </w:rPr>
      </w:pPr>
      <w:bookmarkStart w:id="6" w:name="_Toc110961115"/>
      <w:bookmarkStart w:id="7" w:name="_Toc121236112"/>
      <w:r w:rsidRPr="000B3441">
        <w:rPr>
          <w:rFonts w:ascii="Times New Roman" w:hAnsi="Times New Roman" w:cs="Times New Roman"/>
          <w:lang w:eastAsia="zh-CN"/>
        </w:rPr>
        <w:t>I2C_MAS_</w:t>
      </w:r>
      <w:r w:rsidR="00B65638" w:rsidRPr="000B3441">
        <w:rPr>
          <w:rFonts w:ascii="Times New Roman" w:hAnsi="Times New Roman" w:cs="Times New Roman"/>
          <w:lang w:eastAsia="zh-CN"/>
        </w:rPr>
        <w:t>CT</w:t>
      </w:r>
      <w:bookmarkEnd w:id="6"/>
      <w:r w:rsidR="00422639" w:rsidRPr="000B3441">
        <w:rPr>
          <w:rFonts w:ascii="Times New Roman" w:hAnsi="Times New Roman" w:cs="Times New Roman"/>
          <w:lang w:eastAsia="zh-CN"/>
        </w:rPr>
        <w:t>RL</w:t>
      </w:r>
      <w:bookmarkEnd w:id="7"/>
    </w:p>
    <w:p w:rsidR="00B65638" w:rsidRPr="000B3441" w:rsidRDefault="00B65638" w:rsidP="00B65638">
      <w:pPr>
        <w:rPr>
          <w:rFonts w:ascii="Times New Roman" w:hAnsi="Times New Roman" w:cs="Times New Roman"/>
          <w:lang w:eastAsia="zh-CN"/>
        </w:rPr>
      </w:pPr>
    </w:p>
    <w:p w:rsidR="00B65638" w:rsidRPr="000B3441" w:rsidRDefault="00B65638" w:rsidP="00B65638">
      <w:pPr>
        <w:pStyle w:val="af"/>
        <w:keepNext/>
      </w:pPr>
      <w:r w:rsidRPr="000B3441">
        <w:t>Register 1</w:t>
      </w:r>
      <w:r w:rsidRPr="000B3441">
        <w:rPr>
          <w:lang w:eastAsia="zh-CN"/>
        </w:rPr>
        <w:t xml:space="preserve">. </w:t>
      </w:r>
      <w:r w:rsidR="00F15E83" w:rsidRPr="000B3441">
        <w:rPr>
          <w:color w:val="000000"/>
          <w:szCs w:val="16"/>
          <w:lang w:eastAsia="zh-CN"/>
        </w:rPr>
        <w:t>I2C_MAS</w:t>
      </w:r>
      <w:r w:rsidRPr="000B3441">
        <w:rPr>
          <w:lang w:eastAsia="zh-CN"/>
        </w:rPr>
        <w:t>_C</w:t>
      </w:r>
      <w:r w:rsidR="00074120" w:rsidRPr="000B3441">
        <w:rPr>
          <w:lang w:eastAsia="zh-CN"/>
        </w:rPr>
        <w:t>TRL</w:t>
      </w:r>
      <w:r w:rsidRPr="000B3441">
        <w:rPr>
          <w:lang w:eastAsia="zh-CN"/>
        </w:rPr>
        <w:t xml:space="preserve"> (</w:t>
      </w:r>
      <w:r w:rsidR="00F15E83" w:rsidRPr="000B3441">
        <w:rPr>
          <w:color w:val="000000"/>
          <w:szCs w:val="16"/>
          <w:lang w:eastAsia="zh-CN"/>
        </w:rPr>
        <w:t>I2C_MAS</w:t>
      </w:r>
      <w:r w:rsidRPr="000B3441">
        <w:rPr>
          <w:lang w:eastAsia="zh-CN"/>
        </w:rPr>
        <w:t xml:space="preserve"> control r</w:t>
      </w:r>
      <w:r w:rsidR="00074120" w:rsidRPr="000B3441">
        <w:rPr>
          <w:lang w:eastAsia="zh-CN"/>
        </w:rPr>
        <w:t>egister</w:t>
      </w:r>
      <w:r w:rsidRPr="000B3441">
        <w:rPr>
          <w:lang w:eastAsia="zh-CN"/>
        </w:rPr>
        <w:t xml:space="preserve">, offset </w:t>
      </w:r>
      <w:r w:rsidR="00E0054C" w:rsidRPr="000B3441">
        <w:rPr>
          <w:lang w:eastAsia="zh-CN"/>
        </w:rPr>
        <w:t>0x0</w:t>
      </w:r>
      <w:r w:rsidRPr="000B3441">
        <w:rPr>
          <w:lang w:eastAsia="zh-CN"/>
        </w:rPr>
        <w:t>00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418"/>
        <w:gridCol w:w="1134"/>
        <w:gridCol w:w="1275"/>
        <w:gridCol w:w="3878"/>
      </w:tblGrid>
      <w:tr w:rsidR="00B65638" w:rsidRPr="000B3441" w:rsidTr="003D367C">
        <w:tc>
          <w:tcPr>
            <w:tcW w:w="817" w:type="dxa"/>
            <w:shd w:val="clear" w:color="auto" w:fill="8DB3E2" w:themeFill="text2" w:themeFillTint="66"/>
          </w:tcPr>
          <w:p w:rsidR="00B65638" w:rsidRPr="000B3441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418" w:type="dxa"/>
            <w:shd w:val="clear" w:color="auto" w:fill="8DB3E2" w:themeFill="text2" w:themeFillTint="66"/>
          </w:tcPr>
          <w:p w:rsidR="00B65638" w:rsidRPr="000B3441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B65638" w:rsidRPr="000B3441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1275" w:type="dxa"/>
            <w:shd w:val="clear" w:color="auto" w:fill="8DB3E2" w:themeFill="text2" w:themeFillTint="66"/>
          </w:tcPr>
          <w:p w:rsidR="00B65638" w:rsidRPr="000B3441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878" w:type="dxa"/>
            <w:shd w:val="clear" w:color="auto" w:fill="8DB3E2" w:themeFill="text2" w:themeFillTint="66"/>
          </w:tcPr>
          <w:p w:rsidR="00B65638" w:rsidRPr="000B3441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D436FF" w:rsidRPr="000B3441" w:rsidTr="003D367C">
        <w:tc>
          <w:tcPr>
            <w:tcW w:w="817" w:type="dxa"/>
          </w:tcPr>
          <w:p w:rsidR="00D436FF" w:rsidRPr="000B3441" w:rsidRDefault="00D436FF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1418" w:type="dxa"/>
          </w:tcPr>
          <w:p w:rsidR="00D436FF" w:rsidRPr="000B3441" w:rsidRDefault="00AC18C6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STOP</w:t>
            </w:r>
          </w:p>
        </w:tc>
        <w:tc>
          <w:tcPr>
            <w:tcW w:w="1134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’b0</w:t>
            </w:r>
          </w:p>
        </w:tc>
        <w:tc>
          <w:tcPr>
            <w:tcW w:w="3878" w:type="dxa"/>
            <w:vAlign w:val="center"/>
          </w:tcPr>
          <w:p w:rsidR="00194BEB" w:rsidRPr="000B3441" w:rsidRDefault="00194BEB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Stop Command</w:t>
            </w:r>
          </w:p>
          <w:p w:rsidR="00D436FF" w:rsidRPr="000B3441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Ready</w:t>
            </w:r>
          </w:p>
          <w:p w:rsidR="00D436FF" w:rsidRPr="000B3441" w:rsidRDefault="00D436FF" w:rsidP="00D436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Execute</w:t>
            </w:r>
          </w:p>
          <w:p w:rsidR="00262BD3" w:rsidRPr="000B3441" w:rsidRDefault="00262BD3" w:rsidP="00D436FF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D436FF" w:rsidRPr="000B3441" w:rsidTr="003D367C">
        <w:tc>
          <w:tcPr>
            <w:tcW w:w="817" w:type="dxa"/>
          </w:tcPr>
          <w:p w:rsidR="00D436FF" w:rsidRPr="000B3441" w:rsidRDefault="00D436FF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1418" w:type="dxa"/>
          </w:tcPr>
          <w:p w:rsidR="00D436FF" w:rsidRPr="000B3441" w:rsidRDefault="00EA6EC6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X</w:t>
            </w:r>
          </w:p>
        </w:tc>
        <w:tc>
          <w:tcPr>
            <w:tcW w:w="1134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’b0</w:t>
            </w:r>
          </w:p>
        </w:tc>
        <w:tc>
          <w:tcPr>
            <w:tcW w:w="3878" w:type="dxa"/>
            <w:vAlign w:val="center"/>
          </w:tcPr>
          <w:p w:rsidR="00194BEB" w:rsidRPr="000B3441" w:rsidRDefault="00194BEB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Receive Command</w:t>
            </w:r>
          </w:p>
          <w:p w:rsidR="00D436FF" w:rsidRPr="000B3441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Ready</w:t>
            </w:r>
          </w:p>
          <w:p w:rsidR="00D436FF" w:rsidRPr="000B3441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Execute</w:t>
            </w:r>
          </w:p>
          <w:p w:rsidR="00194BEB" w:rsidRPr="000B3441" w:rsidRDefault="00194BEB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D436FF" w:rsidRPr="000B3441" w:rsidTr="003D367C">
        <w:tc>
          <w:tcPr>
            <w:tcW w:w="817" w:type="dxa"/>
          </w:tcPr>
          <w:p w:rsidR="00D436FF" w:rsidRPr="000B3441" w:rsidRDefault="00D436FF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lastRenderedPageBreak/>
              <w:t>5</w:t>
            </w:r>
          </w:p>
        </w:tc>
        <w:tc>
          <w:tcPr>
            <w:tcW w:w="1418" w:type="dxa"/>
          </w:tcPr>
          <w:p w:rsidR="00D436FF" w:rsidRPr="000B3441" w:rsidRDefault="00EA6EC6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SR</w:t>
            </w:r>
          </w:p>
        </w:tc>
        <w:tc>
          <w:tcPr>
            <w:tcW w:w="1134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’b0</w:t>
            </w:r>
          </w:p>
        </w:tc>
        <w:tc>
          <w:tcPr>
            <w:tcW w:w="3878" w:type="dxa"/>
            <w:vAlign w:val="center"/>
          </w:tcPr>
          <w:p w:rsidR="00194BEB" w:rsidRPr="000B3441" w:rsidRDefault="00194BEB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Restart Command</w:t>
            </w:r>
          </w:p>
          <w:p w:rsidR="00D436FF" w:rsidRPr="000B3441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Ready</w:t>
            </w:r>
          </w:p>
          <w:p w:rsidR="00D436FF" w:rsidRPr="000B3441" w:rsidRDefault="00D436FF" w:rsidP="00D436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Execute</w:t>
            </w:r>
          </w:p>
          <w:p w:rsidR="00262BD3" w:rsidRPr="000B3441" w:rsidRDefault="00262BD3" w:rsidP="00D436FF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D436FF" w:rsidRPr="000B3441" w:rsidTr="003D367C">
        <w:tc>
          <w:tcPr>
            <w:tcW w:w="817" w:type="dxa"/>
          </w:tcPr>
          <w:p w:rsidR="00D436FF" w:rsidRPr="000B3441" w:rsidRDefault="00D436FF" w:rsidP="008C733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4</w:t>
            </w:r>
          </w:p>
        </w:tc>
        <w:tc>
          <w:tcPr>
            <w:tcW w:w="1418" w:type="dxa"/>
          </w:tcPr>
          <w:p w:rsidR="00D436FF" w:rsidRPr="000B3441" w:rsidRDefault="00FE2A57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ACK</w:t>
            </w:r>
          </w:p>
        </w:tc>
        <w:tc>
          <w:tcPr>
            <w:tcW w:w="1134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</w:p>
        </w:tc>
        <w:tc>
          <w:tcPr>
            <w:tcW w:w="1275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’b0</w:t>
            </w:r>
          </w:p>
        </w:tc>
        <w:tc>
          <w:tcPr>
            <w:tcW w:w="3878" w:type="dxa"/>
            <w:vAlign w:val="center"/>
          </w:tcPr>
          <w:p w:rsidR="00194BEB" w:rsidRPr="000B3441" w:rsidRDefault="00194BEB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Acknowledge</w:t>
            </w:r>
            <w:r w:rsidR="00AC70CC"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 from Slave device</w:t>
            </w:r>
          </w:p>
          <w:p w:rsidR="00D436FF" w:rsidRPr="000B3441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NACK</w:t>
            </w:r>
          </w:p>
          <w:p w:rsidR="00D436FF" w:rsidRPr="000B3441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ACK</w:t>
            </w:r>
          </w:p>
          <w:p w:rsidR="00262BD3" w:rsidRPr="000B3441" w:rsidRDefault="00262BD3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D436FF" w:rsidRPr="000B3441" w:rsidTr="003D367C">
        <w:tc>
          <w:tcPr>
            <w:tcW w:w="817" w:type="dxa"/>
          </w:tcPr>
          <w:p w:rsidR="00D436FF" w:rsidRPr="000B3441" w:rsidRDefault="00D436FF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3:1</w:t>
            </w:r>
          </w:p>
        </w:tc>
        <w:tc>
          <w:tcPr>
            <w:tcW w:w="1418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EV</w:t>
            </w:r>
          </w:p>
        </w:tc>
        <w:tc>
          <w:tcPr>
            <w:tcW w:w="1134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</w:p>
        </w:tc>
        <w:tc>
          <w:tcPr>
            <w:tcW w:w="1275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</w:t>
            </w: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’b0</w:t>
            </w:r>
          </w:p>
        </w:tc>
        <w:tc>
          <w:tcPr>
            <w:tcW w:w="3878" w:type="dxa"/>
          </w:tcPr>
          <w:p w:rsidR="00D436FF" w:rsidRPr="000B3441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served</w:t>
            </w:r>
          </w:p>
          <w:p w:rsidR="00D436FF" w:rsidRPr="000B3441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D436FF" w:rsidRPr="000B3441" w:rsidTr="003D367C">
        <w:tc>
          <w:tcPr>
            <w:tcW w:w="817" w:type="dxa"/>
          </w:tcPr>
          <w:p w:rsidR="00D436FF" w:rsidRPr="000B3441" w:rsidRDefault="00D436FF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418" w:type="dxa"/>
          </w:tcPr>
          <w:p w:rsidR="00D436FF" w:rsidRPr="000B3441" w:rsidRDefault="00EA6EC6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TX</w:t>
            </w:r>
          </w:p>
        </w:tc>
        <w:tc>
          <w:tcPr>
            <w:tcW w:w="1134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D436FF" w:rsidRPr="000B3441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’b0</w:t>
            </w:r>
          </w:p>
        </w:tc>
        <w:tc>
          <w:tcPr>
            <w:tcW w:w="3878" w:type="dxa"/>
          </w:tcPr>
          <w:p w:rsidR="003B5640" w:rsidRPr="000B3441" w:rsidRDefault="003B5640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Send Command</w:t>
            </w:r>
          </w:p>
          <w:p w:rsidR="00D436FF" w:rsidRPr="000B3441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Ready</w:t>
            </w:r>
          </w:p>
          <w:p w:rsidR="00D436FF" w:rsidRPr="000B3441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Execute</w:t>
            </w:r>
          </w:p>
          <w:p w:rsidR="00D436FF" w:rsidRPr="000B3441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B65638" w:rsidRPr="000B3441" w:rsidRDefault="00B65638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0101E4" w:rsidRPr="000B3441" w:rsidRDefault="000101E4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0101E4" w:rsidRPr="000B3441" w:rsidRDefault="000101E4" w:rsidP="000101E4">
      <w:pPr>
        <w:pStyle w:val="3"/>
        <w:rPr>
          <w:rFonts w:ascii="Times New Roman" w:hAnsi="Times New Roman" w:cs="Times New Roman"/>
          <w:lang w:eastAsia="zh-CN"/>
        </w:rPr>
      </w:pPr>
      <w:bookmarkStart w:id="8" w:name="_Toc121236113"/>
      <w:r w:rsidRPr="000B3441">
        <w:rPr>
          <w:rFonts w:ascii="Times New Roman" w:hAnsi="Times New Roman" w:cs="Times New Roman"/>
          <w:lang w:eastAsia="zh-CN"/>
        </w:rPr>
        <w:t>I2C_</w:t>
      </w:r>
      <w:r w:rsidR="00E227D6" w:rsidRPr="000B3441">
        <w:rPr>
          <w:rFonts w:ascii="Times New Roman" w:hAnsi="Times New Roman" w:cs="Times New Roman"/>
          <w:lang w:eastAsia="zh-CN"/>
        </w:rPr>
        <w:t>TR</w:t>
      </w:r>
      <w:bookmarkEnd w:id="8"/>
    </w:p>
    <w:p w:rsidR="006E2489" w:rsidRPr="000B3441" w:rsidRDefault="006E2489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AE446B" w:rsidRPr="000B3441" w:rsidRDefault="00AE446B" w:rsidP="00AE446B">
      <w:pPr>
        <w:pStyle w:val="af"/>
        <w:keepNext/>
      </w:pPr>
      <w:r w:rsidRPr="000B3441">
        <w:t>Register</w:t>
      </w:r>
      <w:r w:rsidR="00064E8E" w:rsidRPr="000B3441">
        <w:t xml:space="preserve"> </w:t>
      </w:r>
      <w:r w:rsidR="00064E8E" w:rsidRPr="000B3441">
        <w:rPr>
          <w:lang w:eastAsia="zh-CN"/>
        </w:rPr>
        <w:t>2</w:t>
      </w:r>
      <w:r w:rsidRPr="000B3441">
        <w:rPr>
          <w:lang w:eastAsia="zh-CN"/>
        </w:rPr>
        <w:t xml:space="preserve">. </w:t>
      </w:r>
      <w:r w:rsidR="00F15E83" w:rsidRPr="000B3441">
        <w:rPr>
          <w:color w:val="000000"/>
          <w:szCs w:val="16"/>
          <w:lang w:eastAsia="zh-CN"/>
        </w:rPr>
        <w:t>I2C</w:t>
      </w:r>
      <w:r w:rsidR="00E227D6" w:rsidRPr="000B3441">
        <w:rPr>
          <w:color w:val="000000"/>
          <w:szCs w:val="16"/>
          <w:lang w:eastAsia="zh-CN"/>
        </w:rPr>
        <w:t xml:space="preserve"> TR</w:t>
      </w:r>
      <w:r w:rsidRPr="000B3441">
        <w:rPr>
          <w:lang w:eastAsia="zh-CN"/>
        </w:rPr>
        <w:t xml:space="preserve"> (</w:t>
      </w:r>
      <w:r w:rsidR="00F15E83" w:rsidRPr="000B3441">
        <w:rPr>
          <w:color w:val="000000"/>
          <w:szCs w:val="16"/>
          <w:lang w:eastAsia="zh-CN"/>
        </w:rPr>
        <w:t>I2C</w:t>
      </w:r>
      <w:r w:rsidR="00BE78F1" w:rsidRPr="000B3441">
        <w:rPr>
          <w:color w:val="000000"/>
          <w:szCs w:val="16"/>
          <w:lang w:eastAsia="zh-CN"/>
        </w:rPr>
        <w:t xml:space="preserve"> send</w:t>
      </w:r>
      <w:r w:rsidRPr="000B3441">
        <w:rPr>
          <w:lang w:eastAsia="zh-CN"/>
        </w:rPr>
        <w:t xml:space="preserve"> r</w:t>
      </w:r>
      <w:r w:rsidR="00BE78F1" w:rsidRPr="000B3441">
        <w:rPr>
          <w:lang w:eastAsia="zh-CN"/>
        </w:rPr>
        <w:t>egister</w:t>
      </w:r>
      <w:r w:rsidRPr="000B3441">
        <w:rPr>
          <w:lang w:eastAsia="zh-CN"/>
        </w:rPr>
        <w:t>, offset 0x</w:t>
      </w:r>
      <w:r w:rsidR="00064E8E" w:rsidRPr="000B3441">
        <w:rPr>
          <w:lang w:eastAsia="zh-CN"/>
        </w:rPr>
        <w:t>001</w:t>
      </w:r>
      <w:r w:rsidRPr="000B3441">
        <w:rPr>
          <w:lang w:eastAsia="zh-CN"/>
        </w:rPr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418"/>
        <w:gridCol w:w="1134"/>
        <w:gridCol w:w="1275"/>
        <w:gridCol w:w="3878"/>
      </w:tblGrid>
      <w:tr w:rsidR="00AE446B" w:rsidRPr="000B3441" w:rsidTr="003D367C">
        <w:tc>
          <w:tcPr>
            <w:tcW w:w="817" w:type="dxa"/>
            <w:shd w:val="clear" w:color="auto" w:fill="8DB3E2" w:themeFill="text2" w:themeFillTint="66"/>
          </w:tcPr>
          <w:p w:rsidR="00AE446B" w:rsidRPr="000B3441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418" w:type="dxa"/>
            <w:shd w:val="clear" w:color="auto" w:fill="8DB3E2" w:themeFill="text2" w:themeFillTint="66"/>
          </w:tcPr>
          <w:p w:rsidR="00AE446B" w:rsidRPr="000B3441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AE446B" w:rsidRPr="000B3441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1275" w:type="dxa"/>
            <w:shd w:val="clear" w:color="auto" w:fill="8DB3E2" w:themeFill="text2" w:themeFillTint="66"/>
          </w:tcPr>
          <w:p w:rsidR="00AE446B" w:rsidRPr="000B3441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878" w:type="dxa"/>
            <w:shd w:val="clear" w:color="auto" w:fill="8DB3E2" w:themeFill="text2" w:themeFillTint="66"/>
          </w:tcPr>
          <w:p w:rsidR="00AE446B" w:rsidRPr="000B3441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AE446B" w:rsidRPr="000B3441" w:rsidTr="003D367C">
        <w:tc>
          <w:tcPr>
            <w:tcW w:w="817" w:type="dxa"/>
          </w:tcPr>
          <w:p w:rsidR="00AE446B" w:rsidRPr="000B3441" w:rsidRDefault="00AE446B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:0</w:t>
            </w:r>
          </w:p>
        </w:tc>
        <w:tc>
          <w:tcPr>
            <w:tcW w:w="1418" w:type="dxa"/>
          </w:tcPr>
          <w:p w:rsidR="00AE446B" w:rsidRPr="000B3441" w:rsidRDefault="0059183D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DATA</w:t>
            </w:r>
          </w:p>
        </w:tc>
        <w:tc>
          <w:tcPr>
            <w:tcW w:w="1134" w:type="dxa"/>
          </w:tcPr>
          <w:p w:rsidR="00AE446B" w:rsidRPr="000B3441" w:rsidRDefault="00AE446B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AE446B" w:rsidRPr="000B3441" w:rsidRDefault="00064E8E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</w:t>
            </w:r>
            <w:r w:rsidR="00AE446B"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’</w:t>
            </w: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h</w:t>
            </w:r>
            <w:r w:rsidR="00AE446B"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3878" w:type="dxa"/>
          </w:tcPr>
          <w:p w:rsidR="00AE446B" w:rsidRPr="000B3441" w:rsidRDefault="00366283" w:rsidP="00AE10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D</w:t>
            </w:r>
            <w:r w:rsidR="00AE100E"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ata</w:t>
            </w: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 xml:space="preserve"> </w:t>
            </w:r>
            <w:r w:rsidR="00B5631D"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S</w:t>
            </w:r>
            <w:r w:rsidR="00243522"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ent</w:t>
            </w:r>
          </w:p>
          <w:p w:rsidR="00AE100E" w:rsidRPr="000B3441" w:rsidRDefault="00AE100E" w:rsidP="00AE100E">
            <w:pPr>
              <w:widowControl w:val="0"/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</w:p>
        </w:tc>
      </w:tr>
    </w:tbl>
    <w:p w:rsidR="00AE446B" w:rsidRPr="000B3441" w:rsidRDefault="00AE446B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B0624C" w:rsidRPr="000B3441" w:rsidRDefault="00B0624C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B0624C" w:rsidRPr="000B3441" w:rsidRDefault="00B0624C" w:rsidP="00B0624C">
      <w:pPr>
        <w:pStyle w:val="3"/>
        <w:rPr>
          <w:rFonts w:ascii="Times New Roman" w:hAnsi="Times New Roman" w:cs="Times New Roman"/>
          <w:lang w:eastAsia="zh-CN"/>
        </w:rPr>
      </w:pPr>
      <w:bookmarkStart w:id="9" w:name="_Toc121236114"/>
      <w:r w:rsidRPr="000B3441">
        <w:rPr>
          <w:rFonts w:ascii="Times New Roman" w:hAnsi="Times New Roman" w:cs="Times New Roman"/>
          <w:lang w:eastAsia="zh-CN"/>
        </w:rPr>
        <w:t>I2C_</w:t>
      </w:r>
      <w:r w:rsidR="00E227D6" w:rsidRPr="000B3441">
        <w:rPr>
          <w:rFonts w:ascii="Times New Roman" w:hAnsi="Times New Roman" w:cs="Times New Roman"/>
          <w:lang w:eastAsia="zh-CN"/>
        </w:rPr>
        <w:t>RD</w:t>
      </w:r>
      <w:bookmarkEnd w:id="9"/>
    </w:p>
    <w:p w:rsidR="006E2489" w:rsidRPr="000B3441" w:rsidRDefault="006E2489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AE446B" w:rsidRPr="000B3441" w:rsidRDefault="00AE446B" w:rsidP="00AE446B">
      <w:pPr>
        <w:pStyle w:val="af"/>
        <w:keepNext/>
      </w:pPr>
      <w:r w:rsidRPr="000B3441">
        <w:t>Register</w:t>
      </w:r>
      <w:r w:rsidR="00064E8E" w:rsidRPr="000B3441">
        <w:t xml:space="preserve"> </w:t>
      </w:r>
      <w:r w:rsidR="00064E8E" w:rsidRPr="000B3441">
        <w:rPr>
          <w:lang w:eastAsia="zh-CN"/>
        </w:rPr>
        <w:t>3</w:t>
      </w:r>
      <w:r w:rsidRPr="000B3441">
        <w:rPr>
          <w:lang w:eastAsia="zh-CN"/>
        </w:rPr>
        <w:t xml:space="preserve">. </w:t>
      </w:r>
      <w:r w:rsidR="00F15E83" w:rsidRPr="000B3441">
        <w:rPr>
          <w:color w:val="000000"/>
          <w:szCs w:val="16"/>
          <w:lang w:eastAsia="zh-CN"/>
        </w:rPr>
        <w:t>I2C_</w:t>
      </w:r>
      <w:r w:rsidR="00BE78F1" w:rsidRPr="000B3441">
        <w:rPr>
          <w:color w:val="000000"/>
          <w:szCs w:val="16"/>
          <w:lang w:eastAsia="zh-CN"/>
        </w:rPr>
        <w:t>RD</w:t>
      </w:r>
      <w:r w:rsidRPr="000B3441">
        <w:rPr>
          <w:lang w:eastAsia="zh-CN"/>
        </w:rPr>
        <w:t xml:space="preserve"> (</w:t>
      </w:r>
      <w:r w:rsidR="00F15E83" w:rsidRPr="000B3441">
        <w:rPr>
          <w:color w:val="000000"/>
          <w:szCs w:val="16"/>
          <w:lang w:eastAsia="zh-CN"/>
        </w:rPr>
        <w:t>I2C</w:t>
      </w:r>
      <w:r w:rsidRPr="000B3441">
        <w:rPr>
          <w:lang w:eastAsia="zh-CN"/>
        </w:rPr>
        <w:t xml:space="preserve"> </w:t>
      </w:r>
      <w:r w:rsidR="00BE78F1" w:rsidRPr="000B3441">
        <w:rPr>
          <w:lang w:eastAsia="zh-CN"/>
        </w:rPr>
        <w:t>receive</w:t>
      </w:r>
      <w:r w:rsidRPr="000B3441">
        <w:rPr>
          <w:lang w:eastAsia="zh-CN"/>
        </w:rPr>
        <w:t xml:space="preserve"> r</w:t>
      </w:r>
      <w:r w:rsidR="00BE78F1" w:rsidRPr="000B3441">
        <w:rPr>
          <w:lang w:eastAsia="zh-CN"/>
        </w:rPr>
        <w:t>egister</w:t>
      </w:r>
      <w:r w:rsidRPr="000B3441">
        <w:rPr>
          <w:lang w:eastAsia="zh-CN"/>
        </w:rPr>
        <w:t>, offset 0x</w:t>
      </w:r>
      <w:r w:rsidR="00064E8E" w:rsidRPr="000B3441">
        <w:rPr>
          <w:lang w:eastAsia="zh-CN"/>
        </w:rPr>
        <w:t>002</w:t>
      </w:r>
      <w:r w:rsidRPr="000B3441">
        <w:rPr>
          <w:lang w:eastAsia="zh-CN"/>
        </w:rPr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418"/>
        <w:gridCol w:w="1134"/>
        <w:gridCol w:w="1275"/>
        <w:gridCol w:w="3878"/>
      </w:tblGrid>
      <w:tr w:rsidR="00AE446B" w:rsidRPr="000B3441" w:rsidTr="003D367C">
        <w:tc>
          <w:tcPr>
            <w:tcW w:w="817" w:type="dxa"/>
            <w:shd w:val="clear" w:color="auto" w:fill="8DB3E2" w:themeFill="text2" w:themeFillTint="66"/>
          </w:tcPr>
          <w:p w:rsidR="00AE446B" w:rsidRPr="000B3441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418" w:type="dxa"/>
            <w:shd w:val="clear" w:color="auto" w:fill="8DB3E2" w:themeFill="text2" w:themeFillTint="66"/>
          </w:tcPr>
          <w:p w:rsidR="00AE446B" w:rsidRPr="000B3441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AE446B" w:rsidRPr="000B3441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1275" w:type="dxa"/>
            <w:shd w:val="clear" w:color="auto" w:fill="8DB3E2" w:themeFill="text2" w:themeFillTint="66"/>
          </w:tcPr>
          <w:p w:rsidR="00AE446B" w:rsidRPr="000B3441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878" w:type="dxa"/>
            <w:shd w:val="clear" w:color="auto" w:fill="8DB3E2" w:themeFill="text2" w:themeFillTint="66"/>
          </w:tcPr>
          <w:p w:rsidR="00AE446B" w:rsidRPr="000B3441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0B3441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AE446B" w:rsidRPr="000B3441" w:rsidTr="003D367C">
        <w:tc>
          <w:tcPr>
            <w:tcW w:w="817" w:type="dxa"/>
          </w:tcPr>
          <w:p w:rsidR="00AE446B" w:rsidRPr="000B3441" w:rsidRDefault="00AE446B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:0</w:t>
            </w:r>
          </w:p>
        </w:tc>
        <w:tc>
          <w:tcPr>
            <w:tcW w:w="1418" w:type="dxa"/>
          </w:tcPr>
          <w:p w:rsidR="00AE446B" w:rsidRPr="000B3441" w:rsidRDefault="0059183D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DATA</w:t>
            </w:r>
          </w:p>
        </w:tc>
        <w:tc>
          <w:tcPr>
            <w:tcW w:w="1134" w:type="dxa"/>
          </w:tcPr>
          <w:p w:rsidR="00AE446B" w:rsidRPr="000B3441" w:rsidRDefault="00AE446B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AE446B" w:rsidRPr="000B3441" w:rsidRDefault="00064E8E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</w:t>
            </w:r>
            <w:r w:rsidR="00AE446B" w:rsidRPr="000B3441">
              <w:rPr>
                <w:rFonts w:ascii="Times New Roman" w:eastAsia="ArialMT" w:hAnsi="Times New Roman" w:cs="Times New Roman"/>
                <w:sz w:val="16"/>
                <w:szCs w:val="16"/>
              </w:rPr>
              <w:t>’</w:t>
            </w: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h00</w:t>
            </w:r>
          </w:p>
        </w:tc>
        <w:tc>
          <w:tcPr>
            <w:tcW w:w="3878" w:type="dxa"/>
          </w:tcPr>
          <w:p w:rsidR="00AE446B" w:rsidRPr="000B3441" w:rsidRDefault="00366283" w:rsidP="00AE10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D</w:t>
            </w:r>
            <w:r w:rsidR="00AE100E"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ata</w:t>
            </w:r>
            <w:r w:rsidR="00B5631D"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 xml:space="preserve"> R</w:t>
            </w: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eceived</w:t>
            </w:r>
          </w:p>
          <w:p w:rsidR="00AE100E" w:rsidRPr="000B3441" w:rsidRDefault="00AE100E" w:rsidP="00AE100E">
            <w:pPr>
              <w:widowControl w:val="0"/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</w:p>
        </w:tc>
      </w:tr>
    </w:tbl>
    <w:p w:rsidR="00AE446B" w:rsidRPr="000B3441" w:rsidRDefault="00AE446B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B32692" w:rsidRPr="000B3441" w:rsidRDefault="00B32692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B32692" w:rsidRPr="000B3441" w:rsidRDefault="00B32692" w:rsidP="00B32692">
      <w:pPr>
        <w:pStyle w:val="2"/>
        <w:rPr>
          <w:rFonts w:ascii="Times New Roman" w:hAnsi="Times New Roman" w:cs="Times New Roman"/>
          <w:lang w:eastAsia="zh-CN"/>
        </w:rPr>
      </w:pPr>
      <w:bookmarkStart w:id="10" w:name="_Toc121236115"/>
      <w:r w:rsidRPr="000B3441">
        <w:rPr>
          <w:rFonts w:ascii="Times New Roman" w:hAnsi="Times New Roman" w:cs="Times New Roman"/>
          <w:lang w:eastAsia="zh-CN"/>
        </w:rPr>
        <w:t>Function Details</w:t>
      </w:r>
      <w:bookmarkEnd w:id="10"/>
    </w:p>
    <w:p w:rsidR="006E2489" w:rsidRPr="000B3441" w:rsidRDefault="006E2489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0837A8" w:rsidRPr="000B3441" w:rsidRDefault="000837A8" w:rsidP="000837A8">
      <w:pPr>
        <w:pStyle w:val="3"/>
        <w:rPr>
          <w:rFonts w:ascii="Times New Roman" w:hAnsi="Times New Roman" w:cs="Times New Roman"/>
          <w:lang w:eastAsia="zh-CN"/>
        </w:rPr>
      </w:pPr>
      <w:bookmarkStart w:id="11" w:name="_Toc121236116"/>
      <w:r w:rsidRPr="000B3441">
        <w:rPr>
          <w:rFonts w:ascii="Times New Roman" w:hAnsi="Times New Roman" w:cs="Times New Roman"/>
          <w:lang w:eastAsia="zh-CN"/>
        </w:rPr>
        <w:t xml:space="preserve">Block </w:t>
      </w:r>
      <w:r w:rsidR="00A86843">
        <w:rPr>
          <w:rFonts w:ascii="Times New Roman" w:hAnsi="Times New Roman" w:cs="Times New Roman"/>
          <w:lang w:eastAsia="zh-CN"/>
        </w:rPr>
        <w:t>D</w:t>
      </w:r>
      <w:r w:rsidRPr="000B3441">
        <w:rPr>
          <w:rFonts w:ascii="Times New Roman" w:hAnsi="Times New Roman" w:cs="Times New Roman"/>
          <w:lang w:eastAsia="zh-CN"/>
        </w:rPr>
        <w:t>iagram</w:t>
      </w:r>
      <w:bookmarkEnd w:id="11"/>
    </w:p>
    <w:p w:rsidR="008F4397" w:rsidRPr="000B3441" w:rsidRDefault="008F4397" w:rsidP="00151E04">
      <w:pPr>
        <w:jc w:val="both"/>
        <w:rPr>
          <w:rFonts w:ascii="Times New Roman" w:hAnsi="Times New Roman" w:cs="Times New Roman"/>
          <w:lang w:eastAsia="zh-CN"/>
        </w:rPr>
      </w:pPr>
    </w:p>
    <w:p w:rsidR="00A55720" w:rsidRPr="000B3441" w:rsidRDefault="00D97BB8" w:rsidP="00A55720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The main elements of </w:t>
      </w:r>
      <w:r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>I2C_MAS</w:t>
      </w:r>
      <w:r w:rsidR="00A55720"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 and their interactions are shown in </w:t>
      </w:r>
      <w:r w:rsidR="00EE11E4"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 xml:space="preserve">Fig 1. </w:t>
      </w:r>
    </w:p>
    <w:p w:rsidR="00A55720" w:rsidRPr="000B3441" w:rsidRDefault="00A55720" w:rsidP="00151E04">
      <w:pPr>
        <w:jc w:val="both"/>
        <w:rPr>
          <w:rFonts w:ascii="Times New Roman" w:hAnsi="Times New Roman" w:cs="Times New Roman"/>
          <w:lang w:eastAsia="zh-CN"/>
        </w:rPr>
      </w:pPr>
    </w:p>
    <w:p w:rsidR="00151E04" w:rsidRPr="000B3441" w:rsidRDefault="00151E04" w:rsidP="008B68A0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</w:rPr>
        <w:object w:dxaOrig="14464" w:dyaOrig="112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5pt;height:362.25pt" o:ole="">
            <v:imagedata r:id="rId8" o:title=""/>
          </v:shape>
          <o:OLEObject Type="Embed" ProgID="Visio.Drawing.11" ShapeID="_x0000_i1025" DrawAspect="Content" ObjectID="_1731848937" r:id="rId9"/>
        </w:object>
      </w:r>
    </w:p>
    <w:p w:rsidR="00FF0CAC" w:rsidRPr="000B3441" w:rsidRDefault="0048744F" w:rsidP="00E84FC7">
      <w:pPr>
        <w:pStyle w:val="af"/>
        <w:keepNext/>
      </w:pPr>
      <w:bookmarkStart w:id="12" w:name="_Ref102662268"/>
      <w:r w:rsidRPr="000B3441">
        <w:t>Fig</w:t>
      </w:r>
      <w:r w:rsidR="00404DF0" w:rsidRPr="000B3441">
        <w:rPr>
          <w:lang w:eastAsia="zh-CN"/>
        </w:rPr>
        <w:t xml:space="preserve"> 1</w:t>
      </w:r>
      <w:bookmarkEnd w:id="12"/>
      <w:r w:rsidR="00A204CB" w:rsidRPr="000B3441">
        <w:t xml:space="preserve">. </w:t>
      </w:r>
      <w:r w:rsidR="00F15E83" w:rsidRPr="000B3441">
        <w:t>I2C_MAS</w:t>
      </w:r>
      <w:r w:rsidR="00FF0CAC" w:rsidRPr="000B3441">
        <w:t xml:space="preserve"> Block Di</w:t>
      </w:r>
      <w:r w:rsidR="005372B7" w:rsidRPr="000B3441">
        <w:t>a</w:t>
      </w:r>
      <w:r w:rsidR="00FF0CAC" w:rsidRPr="000B3441">
        <w:t>gram</w:t>
      </w:r>
    </w:p>
    <w:p w:rsidR="002A583D" w:rsidRPr="000B3441" w:rsidRDefault="002A583D" w:rsidP="00A94286">
      <w:pPr>
        <w:rPr>
          <w:rFonts w:ascii="Times New Roman" w:hAnsi="Times New Roman" w:cs="Times New Roman"/>
          <w:lang w:eastAsia="zh-CN"/>
        </w:rPr>
      </w:pPr>
    </w:p>
    <w:p w:rsidR="00393A83" w:rsidRPr="000B3441" w:rsidRDefault="00393A83" w:rsidP="00A94286">
      <w:pPr>
        <w:rPr>
          <w:rFonts w:ascii="Times New Roman" w:hAnsi="Times New Roman" w:cs="Times New Roman"/>
          <w:lang w:eastAsia="zh-CN"/>
        </w:rPr>
      </w:pPr>
    </w:p>
    <w:p w:rsidR="00BD64DC" w:rsidRPr="000B3441" w:rsidRDefault="00BD64DC" w:rsidP="00BD64DC">
      <w:pPr>
        <w:pStyle w:val="3"/>
        <w:rPr>
          <w:rFonts w:ascii="Times New Roman" w:hAnsi="Times New Roman" w:cs="Times New Roman"/>
          <w:lang w:eastAsia="zh-CN"/>
        </w:rPr>
      </w:pPr>
      <w:bookmarkStart w:id="13" w:name="_Toc110961123"/>
      <w:bookmarkStart w:id="14" w:name="_Toc121236117"/>
      <w:r w:rsidRPr="000B3441">
        <w:rPr>
          <w:rFonts w:ascii="Times New Roman" w:hAnsi="Times New Roman" w:cs="Times New Roman"/>
          <w:lang w:eastAsia="zh-CN"/>
        </w:rPr>
        <w:t>I2C</w:t>
      </w:r>
      <w:r w:rsidRPr="000B3441">
        <w:rPr>
          <w:rFonts w:ascii="Times New Roman" w:hAnsi="Times New Roman" w:cs="Times New Roman"/>
        </w:rPr>
        <w:t>_MAS</w:t>
      </w:r>
      <w:r w:rsidR="00294F27" w:rsidRPr="000B3441">
        <w:rPr>
          <w:rFonts w:ascii="Times New Roman" w:hAnsi="Times New Roman" w:cs="Times New Roman"/>
          <w:lang w:eastAsia="zh-CN"/>
        </w:rPr>
        <w:t xml:space="preserve"> </w:t>
      </w:r>
      <w:r w:rsidRPr="000B3441">
        <w:rPr>
          <w:rFonts w:ascii="Times New Roman" w:hAnsi="Times New Roman" w:cs="Times New Roman"/>
        </w:rPr>
        <w:t xml:space="preserve">IO </w:t>
      </w:r>
      <w:r w:rsidR="00A86843">
        <w:rPr>
          <w:rFonts w:ascii="Times New Roman" w:hAnsi="Times New Roman" w:cs="Times New Roman"/>
        </w:rPr>
        <w:t>D</w:t>
      </w:r>
      <w:r w:rsidRPr="000B3441">
        <w:rPr>
          <w:rFonts w:ascii="Times New Roman" w:hAnsi="Times New Roman" w:cs="Times New Roman"/>
        </w:rPr>
        <w:t>escriptions</w:t>
      </w:r>
      <w:bookmarkEnd w:id="13"/>
      <w:bookmarkEnd w:id="14"/>
    </w:p>
    <w:p w:rsidR="00F26FC0" w:rsidRPr="000B3441" w:rsidRDefault="00F26FC0" w:rsidP="00F26FC0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F26FC0" w:rsidRPr="000B3441" w:rsidRDefault="00F26FC0" w:rsidP="0042638A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This section provides the </w:t>
      </w:r>
      <w:r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 xml:space="preserve">I2C_MAS IO </w:t>
      </w: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descriptions. </w:t>
      </w:r>
    </w:p>
    <w:p w:rsidR="0042638A" w:rsidRPr="000B3441" w:rsidRDefault="0042638A" w:rsidP="00F26FC0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42638A" w:rsidRPr="000B3441" w:rsidRDefault="0042638A" w:rsidP="0042638A">
      <w:pPr>
        <w:pStyle w:val="af"/>
        <w:keepNext/>
        <w:rPr>
          <w:lang w:eastAsia="zh-CN"/>
        </w:rPr>
      </w:pPr>
      <w:r w:rsidRPr="000B3441">
        <w:t xml:space="preserve">Table 2 </w:t>
      </w:r>
      <w:r w:rsidRPr="000B3441">
        <w:rPr>
          <w:lang w:eastAsia="zh-CN"/>
        </w:rPr>
        <w:t>I2C_MA</w:t>
      </w:r>
      <w:r w:rsidR="00B658C5" w:rsidRPr="000B3441">
        <w:rPr>
          <w:lang w:eastAsia="zh-CN"/>
        </w:rPr>
        <w:t>S</w:t>
      </w:r>
      <w:r w:rsidRPr="000B3441">
        <w:rPr>
          <w:lang w:eastAsia="zh-CN"/>
        </w:rPr>
        <w:t xml:space="preserve"> IO </w:t>
      </w:r>
      <w:r w:rsidRPr="000B3441">
        <w:t>descriptions</w:t>
      </w:r>
    </w:p>
    <w:tbl>
      <w:tblPr>
        <w:tblStyle w:val="a8"/>
        <w:tblW w:w="9758" w:type="dxa"/>
        <w:jc w:val="center"/>
        <w:tblInd w:w="565" w:type="dxa"/>
        <w:shd w:val="clear" w:color="auto" w:fill="8DB3E2" w:themeFill="text2" w:themeFillTint="66"/>
        <w:tblLayout w:type="fixed"/>
        <w:tblLook w:val="04A0"/>
      </w:tblPr>
      <w:tblGrid>
        <w:gridCol w:w="1821"/>
        <w:gridCol w:w="713"/>
        <w:gridCol w:w="2060"/>
        <w:gridCol w:w="738"/>
        <w:gridCol w:w="1562"/>
        <w:gridCol w:w="1432"/>
        <w:gridCol w:w="1432"/>
      </w:tblGrid>
      <w:tr w:rsidR="001D02FA" w:rsidRPr="000B3441" w:rsidTr="00DF273D">
        <w:trPr>
          <w:trHeight w:val="485"/>
          <w:jc w:val="center"/>
        </w:trPr>
        <w:tc>
          <w:tcPr>
            <w:tcW w:w="1821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1D02FA" w:rsidRPr="000B3441" w:rsidRDefault="001D02FA" w:rsidP="003611B9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Signal</w:t>
            </w:r>
          </w:p>
        </w:tc>
        <w:tc>
          <w:tcPr>
            <w:tcW w:w="713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1D02FA" w:rsidRPr="000B3441" w:rsidRDefault="001D02FA" w:rsidP="003611B9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Width</w:t>
            </w:r>
          </w:p>
        </w:tc>
        <w:tc>
          <w:tcPr>
            <w:tcW w:w="2060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1D02FA" w:rsidRPr="000B3441" w:rsidRDefault="001D02FA" w:rsidP="001D02FA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uration</w:t>
            </w:r>
          </w:p>
        </w:tc>
        <w:tc>
          <w:tcPr>
            <w:tcW w:w="738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1D02FA" w:rsidRPr="000B3441" w:rsidRDefault="001D02FA" w:rsidP="003611B9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I/O</w:t>
            </w:r>
          </w:p>
        </w:tc>
        <w:tc>
          <w:tcPr>
            <w:tcW w:w="1562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efault Value</w:t>
            </w:r>
          </w:p>
        </w:tc>
        <w:tc>
          <w:tcPr>
            <w:tcW w:w="1432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Register</w:t>
            </w:r>
          </w:p>
        </w:tc>
        <w:tc>
          <w:tcPr>
            <w:tcW w:w="1432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escription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eastAsia="HelveticaLTStd-Roman" w:hAnsi="Times New Roman" w:cs="Times New Roman"/>
                <w:sz w:val="16"/>
                <w:szCs w:val="16"/>
              </w:rPr>
            </w:pPr>
            <w:r w:rsidRPr="000B3441">
              <w:rPr>
                <w:rFonts w:ascii="Times New Roman" w:eastAsia="HelveticaLTStd-Roman" w:hAnsi="Times New Roman" w:cs="Times New Roman"/>
                <w:sz w:val="16"/>
                <w:szCs w:val="16"/>
              </w:rPr>
              <w:t>CLK_I2C_SC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871460">
            <w:pPr>
              <w:jc w:val="center"/>
              <w:rPr>
                <w:rFonts w:ascii="Times New Roman" w:eastAsia="Arial-BoldMT" w:hAnsi="Times New Roman" w:cs="Times New Roman"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2060" w:type="dxa"/>
            <w:vAlign w:val="center"/>
          </w:tcPr>
          <w:p w:rsidR="001D02FA" w:rsidRPr="000B3441" w:rsidRDefault="001D02FA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400kHz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eastAsia="HelveticaLTStd-Roman" w:hAnsi="Times New Roman" w:cs="Times New Roman"/>
                <w:sz w:val="16"/>
                <w:szCs w:val="16"/>
              </w:rPr>
            </w:pPr>
            <w:r w:rsidRPr="000B3441">
              <w:rPr>
                <w:rFonts w:ascii="Times New Roman" w:eastAsia="HelveticaLTStd-Roman" w:hAnsi="Times New Roman" w:cs="Times New Roman"/>
                <w:sz w:val="16"/>
                <w:szCs w:val="16"/>
              </w:rPr>
              <w:t>resetb_SR_CLK_I2C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2060" w:type="dxa"/>
            <w:vAlign w:val="center"/>
          </w:tcPr>
          <w:p w:rsidR="001D02FA" w:rsidRPr="000B3441" w:rsidRDefault="001D02FA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SCL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2060" w:type="dxa"/>
            <w:vAlign w:val="center"/>
          </w:tcPr>
          <w:p w:rsidR="001D02FA" w:rsidRPr="000B3441" w:rsidRDefault="001D02FA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SDA_OUT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2060" w:type="dxa"/>
            <w:vAlign w:val="center"/>
          </w:tcPr>
          <w:p w:rsidR="001D02FA" w:rsidRPr="000B3441" w:rsidRDefault="001D02FA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SDA_IN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2060" w:type="dxa"/>
            <w:vAlign w:val="center"/>
          </w:tcPr>
          <w:p w:rsidR="001D02FA" w:rsidRPr="000B3441" w:rsidRDefault="001D02FA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tx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2060" w:type="dxa"/>
            <w:vAlign w:val="center"/>
          </w:tcPr>
          <w:p w:rsidR="001D02FA" w:rsidRPr="000B3441" w:rsidRDefault="001D02FA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~2 CLK_I2C_SC</w:t>
            </w:r>
            <w:r w:rsidR="00DF273D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_DIV4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TX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8us pulse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rx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2060" w:type="dxa"/>
            <w:vAlign w:val="center"/>
          </w:tcPr>
          <w:p w:rsidR="001D02FA" w:rsidRPr="000B3441" w:rsidRDefault="008B3376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~2 CLK_I2C_SC</w:t>
            </w:r>
            <w:r w:rsidR="00DF273D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_DIV4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X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8us pulse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eastAsia="HelveticaLTStd-Roman" w:hAnsi="Times New Roman" w:cs="Times New Roman"/>
                <w:sz w:val="16"/>
                <w:szCs w:val="16"/>
              </w:rPr>
            </w:pPr>
            <w:r w:rsidRPr="000B3441">
              <w:rPr>
                <w:rFonts w:ascii="Times New Roman" w:eastAsia="HelveticaLTStd-Roman" w:hAnsi="Times New Roman" w:cs="Times New Roman"/>
                <w:sz w:val="16"/>
                <w:szCs w:val="16"/>
              </w:rPr>
              <w:t>i2c_sr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2060" w:type="dxa"/>
            <w:vAlign w:val="center"/>
          </w:tcPr>
          <w:p w:rsidR="001D02FA" w:rsidRPr="000B3441" w:rsidRDefault="008B3376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~2 CLK_I2C_SC</w:t>
            </w:r>
            <w:r w:rsidR="00DF273D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_DIV4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SR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8us pulse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op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2060" w:type="dxa"/>
            <w:vAlign w:val="center"/>
          </w:tcPr>
          <w:p w:rsidR="001D02FA" w:rsidRPr="000B3441" w:rsidRDefault="008B3376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~2 CLK_I2C_SC</w:t>
            </w:r>
            <w:r w:rsidR="00DF273D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_DIV4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STOP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us pulse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tx_data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</w:t>
            </w:r>
          </w:p>
        </w:tc>
        <w:tc>
          <w:tcPr>
            <w:tcW w:w="2060" w:type="dxa"/>
            <w:vAlign w:val="center"/>
          </w:tcPr>
          <w:p w:rsidR="001D02FA" w:rsidRPr="000B3441" w:rsidRDefault="008B3376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2C TR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tr_go_status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2060" w:type="dxa"/>
            <w:vAlign w:val="center"/>
          </w:tcPr>
          <w:p w:rsidR="001D02FA" w:rsidRPr="000B3441" w:rsidRDefault="00DF273D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1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lastRenderedPageBreak/>
              <w:t>i2c_comm_valid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2060" w:type="dxa"/>
            <w:vAlign w:val="center"/>
          </w:tcPr>
          <w:p w:rsidR="001D02FA" w:rsidRPr="000B3441" w:rsidRDefault="00DF273D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2036 CLK_I2C_SC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2’b0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ack_out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2060" w:type="dxa"/>
            <w:vAlign w:val="center"/>
          </w:tcPr>
          <w:p w:rsidR="001D02FA" w:rsidRPr="000B3441" w:rsidRDefault="00DF273D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ACK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1D02FA" w:rsidRPr="000B3441" w:rsidTr="00DF273D">
        <w:trPr>
          <w:trHeight w:val="236"/>
          <w:jc w:val="center"/>
        </w:trPr>
        <w:tc>
          <w:tcPr>
            <w:tcW w:w="1821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rd_data</w:t>
            </w:r>
          </w:p>
        </w:tc>
        <w:tc>
          <w:tcPr>
            <w:tcW w:w="713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</w:t>
            </w:r>
          </w:p>
        </w:tc>
        <w:tc>
          <w:tcPr>
            <w:tcW w:w="2060" w:type="dxa"/>
            <w:vAlign w:val="center"/>
          </w:tcPr>
          <w:p w:rsidR="001D02FA" w:rsidRPr="000B3441" w:rsidRDefault="00DF273D" w:rsidP="001D02F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738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562" w:type="dxa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’b0</w:t>
            </w:r>
          </w:p>
        </w:tc>
        <w:tc>
          <w:tcPr>
            <w:tcW w:w="1432" w:type="dxa"/>
            <w:vAlign w:val="center"/>
          </w:tcPr>
          <w:p w:rsidR="001D02FA" w:rsidRPr="000B3441" w:rsidRDefault="001D02FA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2C_RD</w:t>
            </w:r>
          </w:p>
        </w:tc>
        <w:tc>
          <w:tcPr>
            <w:tcW w:w="1432" w:type="dxa"/>
            <w:shd w:val="clear" w:color="auto" w:fill="auto"/>
            <w:vAlign w:val="center"/>
          </w:tcPr>
          <w:p w:rsidR="001D02FA" w:rsidRPr="000B3441" w:rsidRDefault="001D02FA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</w:tbl>
    <w:p w:rsidR="0042638A" w:rsidRPr="000B3441" w:rsidRDefault="0042638A" w:rsidP="00F26FC0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BD64DC" w:rsidRPr="000B3441" w:rsidRDefault="00BD64DC" w:rsidP="00A94286">
      <w:pPr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8F56BE" w:rsidRPr="000B3441" w:rsidRDefault="008F56BE" w:rsidP="008F56BE">
      <w:pPr>
        <w:pStyle w:val="3"/>
        <w:rPr>
          <w:rFonts w:ascii="Times New Roman" w:hAnsi="Times New Roman" w:cs="Times New Roman"/>
          <w:lang w:eastAsia="zh-CN"/>
        </w:rPr>
      </w:pPr>
      <w:bookmarkStart w:id="15" w:name="_Toc115449625"/>
      <w:bookmarkStart w:id="16" w:name="_Toc121236118"/>
      <w:r w:rsidRPr="000B3441">
        <w:rPr>
          <w:rFonts w:ascii="Times New Roman" w:hAnsi="Times New Roman" w:cs="Times New Roman"/>
          <w:lang w:eastAsia="zh-CN"/>
        </w:rPr>
        <w:t>I2C</w:t>
      </w:r>
      <w:r w:rsidRPr="000B3441">
        <w:rPr>
          <w:rFonts w:ascii="Times New Roman" w:hAnsi="Times New Roman" w:cs="Times New Roman"/>
        </w:rPr>
        <w:t xml:space="preserve"> </w:t>
      </w:r>
      <w:r w:rsidR="00A86843">
        <w:rPr>
          <w:rFonts w:ascii="Times New Roman" w:hAnsi="Times New Roman" w:cs="Times New Roman"/>
          <w:lang w:eastAsia="zh-CN"/>
        </w:rPr>
        <w:t>K</w:t>
      </w:r>
      <w:r w:rsidRPr="000B3441">
        <w:rPr>
          <w:rFonts w:ascii="Times New Roman" w:hAnsi="Times New Roman" w:cs="Times New Roman"/>
          <w:lang w:eastAsia="zh-CN"/>
        </w:rPr>
        <w:t xml:space="preserve">ey </w:t>
      </w:r>
      <w:r w:rsidR="00A86843">
        <w:rPr>
          <w:rFonts w:ascii="Times New Roman" w:hAnsi="Times New Roman" w:cs="Times New Roman"/>
          <w:lang w:eastAsia="zh-CN"/>
        </w:rPr>
        <w:t>S</w:t>
      </w:r>
      <w:r w:rsidRPr="000B3441">
        <w:rPr>
          <w:rFonts w:ascii="Times New Roman" w:hAnsi="Times New Roman" w:cs="Times New Roman"/>
          <w:lang w:eastAsia="zh-CN"/>
        </w:rPr>
        <w:t>ignal</w:t>
      </w:r>
      <w:r w:rsidRPr="000B3441">
        <w:rPr>
          <w:rFonts w:ascii="Times New Roman" w:hAnsi="Times New Roman" w:cs="Times New Roman"/>
        </w:rPr>
        <w:t xml:space="preserve"> </w:t>
      </w:r>
      <w:r w:rsidR="00A86843">
        <w:rPr>
          <w:rFonts w:ascii="Times New Roman" w:hAnsi="Times New Roman" w:cs="Times New Roman"/>
        </w:rPr>
        <w:t>D</w:t>
      </w:r>
      <w:r w:rsidRPr="000B3441">
        <w:rPr>
          <w:rFonts w:ascii="Times New Roman" w:hAnsi="Times New Roman" w:cs="Times New Roman"/>
        </w:rPr>
        <w:t>escriptions</w:t>
      </w:r>
      <w:bookmarkEnd w:id="15"/>
      <w:bookmarkEnd w:id="16"/>
    </w:p>
    <w:p w:rsidR="008F56BE" w:rsidRPr="000B3441" w:rsidRDefault="008F56BE" w:rsidP="00A94286">
      <w:pPr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C60892" w:rsidRPr="000B3441" w:rsidRDefault="00C60892" w:rsidP="00C60892">
      <w:pPr>
        <w:pStyle w:val="af"/>
        <w:keepNext/>
        <w:rPr>
          <w:lang w:eastAsia="zh-CN"/>
        </w:rPr>
      </w:pPr>
      <w:r w:rsidRPr="000B3441">
        <w:t xml:space="preserve">Table </w:t>
      </w:r>
      <w:r w:rsidRPr="000B3441">
        <w:rPr>
          <w:lang w:eastAsia="zh-CN"/>
        </w:rPr>
        <w:t>3</w:t>
      </w:r>
      <w:r w:rsidRPr="000B3441">
        <w:t xml:space="preserve"> </w:t>
      </w:r>
      <w:r w:rsidRPr="000B3441">
        <w:rPr>
          <w:lang w:eastAsia="zh-CN"/>
        </w:rPr>
        <w:t xml:space="preserve">I2C key signal </w:t>
      </w:r>
      <w:r w:rsidRPr="000B3441">
        <w:t>descriptions</w:t>
      </w:r>
    </w:p>
    <w:tbl>
      <w:tblPr>
        <w:tblStyle w:val="a8"/>
        <w:tblW w:w="9489" w:type="dxa"/>
        <w:jc w:val="center"/>
        <w:tblInd w:w="565" w:type="dxa"/>
        <w:shd w:val="clear" w:color="auto" w:fill="8DB3E2" w:themeFill="text2" w:themeFillTint="66"/>
        <w:tblLayout w:type="fixed"/>
        <w:tblLook w:val="04A0"/>
      </w:tblPr>
      <w:tblGrid>
        <w:gridCol w:w="2050"/>
        <w:gridCol w:w="709"/>
        <w:gridCol w:w="1559"/>
        <w:gridCol w:w="1290"/>
        <w:gridCol w:w="3881"/>
      </w:tblGrid>
      <w:tr w:rsidR="00D039B9" w:rsidRPr="000B3441" w:rsidTr="00BF0888">
        <w:trPr>
          <w:trHeight w:val="486"/>
          <w:jc w:val="center"/>
        </w:trPr>
        <w:tc>
          <w:tcPr>
            <w:tcW w:w="2050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D039B9" w:rsidRPr="000B3441" w:rsidRDefault="00D039B9" w:rsidP="00B87F58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Signal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D039B9" w:rsidRPr="000B3441" w:rsidRDefault="00D039B9" w:rsidP="00B87F58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Width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D039B9" w:rsidRPr="000B3441" w:rsidRDefault="00D039B9" w:rsidP="00D039B9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uration</w:t>
            </w:r>
          </w:p>
        </w:tc>
        <w:tc>
          <w:tcPr>
            <w:tcW w:w="1290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efault Value</w:t>
            </w:r>
          </w:p>
        </w:tc>
        <w:tc>
          <w:tcPr>
            <w:tcW w:w="3881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escription</w:t>
            </w: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div_cnt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</w:t>
            </w:r>
          </w:p>
        </w:tc>
        <w:tc>
          <w:tcPr>
            <w:tcW w:w="1559" w:type="dxa"/>
            <w:vAlign w:val="center"/>
          </w:tcPr>
          <w:p w:rsidR="00D039B9" w:rsidRPr="000B3441" w:rsidRDefault="00366D80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’d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used to count the posedge of CLK_I2C_SC from 0 to 3 circularly. The encoding format is gray code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pulse_i2c_div4_0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366D80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8E1AC1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1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8E1AC1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equal to “(div_cnt == ‘h0)”.</w:t>
            </w:r>
          </w:p>
          <w:p w:rsidR="00D039B9" w:rsidRPr="000B3441" w:rsidRDefault="00D039B9" w:rsidP="008E1AC1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pulse_i2c_div4_1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366D80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2F7633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equal to “(div_cnt == ‘h1)”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pulse_i2c_div4_2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366D80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20BD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equal to “(div_cnt == ‘h3)”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pulse_i2c_div4_3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366D80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20BD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equal to “(div_cnt == ‘h2)”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CLK_I2C_SC_DIV4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366D80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2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high level when “(div_cnt == ‘h1) || (div_cnt == ‘h3)”; and it is low level when “(div_cnt == ‘h0) || (div_cnt == ‘h2)”. Thus, the period of this signal is two times the period of CLK_I2C_SC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op_r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40544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2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a level signal between i2c_stop_sync (i2c_stop after synchronization) and “i2c_stop_rr_ddd &amp; i2c_stop_real_dd”. In last words, i2c_stop_rr_ddd is generated by delaying i2c_stop_rr three clock cycles, i2c_stop_real_dd is generated by delaying i2c_stop two clock cycles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op_rr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40544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2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a level signal between “i2c_stop_r &amp;  (dcnt == 9)” and “i2c_stop_rr_ddd &amp; i2c_stop_real_dd”.  In last words, i2c_stop_rr_ddd is generated by delaying i2c_stop_rr three clock cycles, i2c_stop_real_dd is generated by delaying i2c_stop two clock cycles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op_real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BF0888" w:rsidRPr="000B3441" w:rsidRDefault="0040544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 CLK_I2C_SC/</w:t>
            </w:r>
          </w:p>
          <w:p w:rsidR="00D039B9" w:rsidRPr="000B3441" w:rsidRDefault="0040544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 xml:space="preserve">The value of this signal is equal to </w:t>
            </w: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“</w:t>
            </w:r>
            <w:r w:rsidRPr="000B3441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(i2c_stop_rr_d &amp; (~i2c_stop_rr_ddd)</w:t>
            </w: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 </w:t>
            </w:r>
            <w:r w:rsidRPr="000B3441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| (i2c_stop_sync &amp; ~i2c_sr_r))</w:t>
            </w: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”</w:t>
            </w:r>
            <w:r w:rsidRPr="000B3441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, in which, the i2c_stop_rr_d</w:t>
            </w: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 is generated by delaying i2c_stop_rr one clock cycle, the i2c_stop_rr_ddd is generated by delaying i2c_stop_rr three clock cycles, i2c_stop_sync is after synchronization of i2c_stop. This signal is used to note the stop information after the last read data that behind the i2c_stop pulse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op_real_d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BF0888" w:rsidRPr="000B3441" w:rsidRDefault="00996267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 CLK_I2C_SC/</w:t>
            </w:r>
          </w:p>
          <w:p w:rsidR="00D039B9" w:rsidRPr="000B3441" w:rsidRDefault="00996267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934AF6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It is the signal obtained by signal </w:t>
            </w: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op_real</w:t>
            </w: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 through a trigger. Clock pins of the trigger is connected to CLK_I2C_SC_DIV4.</w:t>
            </w:r>
          </w:p>
          <w:p w:rsidR="00D039B9" w:rsidRPr="000B3441" w:rsidRDefault="00D039B9" w:rsidP="00BA118D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op_real_dd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BF0888" w:rsidRPr="000B3441" w:rsidRDefault="00DA75C9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 CLK_I2C_SC/</w:t>
            </w:r>
          </w:p>
          <w:p w:rsidR="00D039B9" w:rsidRPr="000B3441" w:rsidRDefault="00DA75C9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9A20F4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It is the signal obtained by signal </w:t>
            </w: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op_real</w:t>
            </w: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 through two triggers. Clock pins of two triggers are connected to CLK_I2C_SC_DIV4.</w:t>
            </w:r>
          </w:p>
          <w:p w:rsidR="00D039B9" w:rsidRPr="000B3441" w:rsidRDefault="00D039B9" w:rsidP="00BA118D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r_r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6E5CA1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A118D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a level signal between i2c_sr_sync (i2c_sr after synchronization) and “i2c_stop_rr_ddd &amp; i2c_stop_real_dd”. In last words, i2c_stop_rr_ddd is generated by delaying i2c_stop_rr three clock cycles, i2c_stop_real_dd is generated by delaying i2c_stop two clock cycles.</w:t>
            </w:r>
          </w:p>
          <w:p w:rsidR="00D039B9" w:rsidRPr="000B3441" w:rsidRDefault="00D039B9" w:rsidP="00BA118D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r_sync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6E5CA1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2A0336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It is the signal obtained by signal i2c_sr through a trigger. Clock pins of the trigger is connected to </w:t>
            </w: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lastRenderedPageBreak/>
              <w:t>CLK_I2C_SC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lastRenderedPageBreak/>
              <w:t>i2c_sr_d[0]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BF088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the signal obtained by signal i2c_sr_sync through a trigger. Clock pins of the trigger is connected to CLK_I2C_SC_DIV4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366D80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r_d[1]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366D80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BF088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366D80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366D80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the signal obtained by signal i2c_sr_sync through two triggers. Clock pins of two triggers are connected to CLK_I2C_SC_DIV4.</w:t>
            </w:r>
          </w:p>
          <w:p w:rsidR="00D039B9" w:rsidRPr="000B3441" w:rsidRDefault="00D039B9" w:rsidP="00366D80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366D80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r_d[2]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366D80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BF088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366D80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366D80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the signal obtained by signal i2c_sr_sync through three triggers. Clock pins of three triggers are connected to CLK_I2C_SC_DIV4.</w:t>
            </w:r>
          </w:p>
          <w:p w:rsidR="00D039B9" w:rsidRPr="000B3441" w:rsidRDefault="00D039B9" w:rsidP="00366D80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art_r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BF0888" w:rsidRPr="000B3441" w:rsidRDefault="00BF088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12 CLK_I2C_SC/</w:t>
            </w:r>
          </w:p>
          <w:p w:rsidR="00D039B9" w:rsidRPr="000B3441" w:rsidRDefault="00BF088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00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a level signal between “(~i2c_busy) &amp; i2c_tx_sync” and i2c_stop_real, in which, i2c_tx_sync is after synchronization of i2c_tx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art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737A29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a pulse signal generated by detecting the rising edge of i2c_start_r. It is used to start the communication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art_d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E74FDF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070FF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the signal obtained by signal i2c_start through a trigger. Clock pins of the trigger is connected to CLK_I2C_SC_DIV4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start_dd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E74FDF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the signal obtained by signal i2c_start through two triggers. Clock pins of two triggers are connected to CLK_I2C_SC_DIV4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busy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F51B07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804 CLK_I2C_SC/</w:t>
            </w:r>
          </w:p>
          <w:p w:rsidR="00F51B07" w:rsidRPr="000B3441" w:rsidRDefault="00F51B07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792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a level signal between i2c_start_d and i2c_stop_real. In last words, i2c_start_d is generated by delaying i2c_start one clock cycle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2c_rx_ex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A34B9F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The value of this signal is equal to “i2c_rx_sync | i2c_stop_sync”. In last words, the i2c_rx_sync is after synchronization of i2c_rx, i2c_stop_sync is after synchronization of i2c_stop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dcnt_go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FA3EE3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6 CLK_I2C_SC/</w:t>
            </w:r>
          </w:p>
          <w:p w:rsidR="00FA3EE3" w:rsidRPr="000B3441" w:rsidRDefault="00FA3EE3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4 CLK_I2C_SC/</w:t>
            </w:r>
          </w:p>
          <w:p w:rsidR="00FA3EE3" w:rsidRPr="000B3441" w:rsidRDefault="00FA3EE3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8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A110B7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a level signal between “i2c_tx_sync || i2c_sr_sync || i2c_rx_ex” and “(dcnt == 8) &amp; i2c_busy”. In last words, the i2c_tx_sync is after synchronization of i2c_tx, i2c_sr_sync is after synchronization of i2c_sr. It is used to enable the internal counter.</w:t>
            </w:r>
          </w:p>
          <w:p w:rsidR="00D039B9" w:rsidRPr="000B3441" w:rsidRDefault="00D039B9" w:rsidP="00A110B7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dcnt_go_d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1C29B0" w:rsidRPr="000B3441" w:rsidRDefault="001C29B0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6 CLK_I2C_SC/</w:t>
            </w:r>
          </w:p>
          <w:p w:rsidR="00D039B9" w:rsidRPr="000B3441" w:rsidRDefault="00C23655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4 CLK_I2C_SC</w:t>
            </w:r>
            <w:r w:rsidR="001C29B0"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/</w:t>
            </w:r>
          </w:p>
          <w:p w:rsidR="001C29B0" w:rsidRPr="000B3441" w:rsidRDefault="00F02BE9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8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the signal obtained by signal dcnt_go through a trigger. The clock pin of the trigger is connected to CLK_I2C_SC_DIV4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dcnt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</w:t>
            </w:r>
          </w:p>
        </w:tc>
        <w:tc>
          <w:tcPr>
            <w:tcW w:w="1559" w:type="dxa"/>
            <w:vAlign w:val="center"/>
          </w:tcPr>
          <w:p w:rsidR="00D039B9" w:rsidRPr="000B3441" w:rsidRDefault="001D250A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’h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This signal is set to 0 when “i2c_start || i2c_stop_real || i2c_sr_sync || i2c_sr_d[0] || i2c_sr_d[1] = 1” or “dcnt == 9”. In last words, the i2c_sr_sync is after synchronization of i2c_sr, the i2c_sr_d[0] is generated by delaying i2c_sr one clock cycle. I2c_sr_d[1] is generated by delaying i2c_sr two clock cycles. If the above condition is not established and dcnt_go = 1, this signal is increased by 1 every clock. After sampling the SDA_IN (input signal), the value of this signal is used as the note of clock cycles for putting the sample values into corresponding bit of i2c_rx_data (output signal) and i2c_ack_out (output signal)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ad_en_1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C86E5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AF6472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a level signal between i2c_sr_d[0] and i2c_stop_real. In last words, i2c_sr_d[0] is generated by delaying i2c_sr one clock cycle.</w:t>
            </w:r>
          </w:p>
          <w:p w:rsidR="00D039B9" w:rsidRPr="000B3441" w:rsidRDefault="00D039B9" w:rsidP="00AF6472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ad_en_2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8A5E3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C86E5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48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8A5E3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It is a level signal between “read_en_1 &amp; (dcnt == 8)” and i2c_stop_real. It is used to enable the operation of reading data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  <w:tr w:rsidR="00D039B9" w:rsidRPr="000B3441" w:rsidTr="00BF0888">
        <w:trPr>
          <w:trHeight w:val="237"/>
          <w:jc w:val="center"/>
        </w:trPr>
        <w:tc>
          <w:tcPr>
            <w:tcW w:w="2050" w:type="dxa"/>
            <w:shd w:val="clear" w:color="auto" w:fill="auto"/>
            <w:vAlign w:val="center"/>
          </w:tcPr>
          <w:p w:rsidR="00D039B9" w:rsidRPr="000B3441" w:rsidRDefault="00D039B9" w:rsidP="00B87F58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ad_en_2_dddd</w:t>
            </w:r>
          </w:p>
        </w:tc>
        <w:tc>
          <w:tcPr>
            <w:tcW w:w="709" w:type="dxa"/>
            <w:vAlign w:val="center"/>
          </w:tcPr>
          <w:p w:rsidR="00D039B9" w:rsidRPr="000B3441" w:rsidRDefault="00D039B9" w:rsidP="008A5E3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:rsidR="00D039B9" w:rsidRPr="000B3441" w:rsidRDefault="00C86E58" w:rsidP="00D039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48 CLK_I2C_SC</w:t>
            </w:r>
          </w:p>
        </w:tc>
        <w:tc>
          <w:tcPr>
            <w:tcW w:w="1290" w:type="dxa"/>
            <w:vAlign w:val="center"/>
          </w:tcPr>
          <w:p w:rsidR="00D039B9" w:rsidRPr="000B3441" w:rsidRDefault="00D039B9" w:rsidP="008A5E3A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81" w:type="dxa"/>
            <w:vAlign w:val="center"/>
          </w:tcPr>
          <w:p w:rsidR="00D039B9" w:rsidRPr="000B3441" w:rsidRDefault="00D039B9" w:rsidP="005103D9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It is the signal obtained by signal </w:t>
            </w:r>
            <w:r w:rsidRPr="000B3441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ad_en_2</w:t>
            </w: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 through four triggers. The clock pins of four triggers are </w:t>
            </w: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lastRenderedPageBreak/>
              <w:t>connected to CLK_I2C_SC_DIV4.</w:t>
            </w:r>
          </w:p>
          <w:p w:rsidR="00D039B9" w:rsidRPr="000B3441" w:rsidRDefault="00D039B9" w:rsidP="00B87F58">
            <w:pPr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</w:p>
        </w:tc>
      </w:tr>
    </w:tbl>
    <w:p w:rsidR="00C60892" w:rsidRPr="000B3441" w:rsidRDefault="00C60892" w:rsidP="00A94286">
      <w:pPr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C60892" w:rsidRPr="000B3441" w:rsidRDefault="00C60892" w:rsidP="00A94286">
      <w:pPr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F620E4" w:rsidRPr="000B3441" w:rsidRDefault="00B16F76" w:rsidP="00F620E4">
      <w:pPr>
        <w:pStyle w:val="3"/>
        <w:rPr>
          <w:rFonts w:ascii="Times New Roman" w:hAnsi="Times New Roman" w:cs="Times New Roman"/>
          <w:lang w:eastAsia="zh-CN"/>
        </w:rPr>
      </w:pPr>
      <w:bookmarkStart w:id="17" w:name="_Toc121236119"/>
      <w:r w:rsidRPr="000B3441">
        <w:rPr>
          <w:rFonts w:ascii="Times New Roman" w:hAnsi="Times New Roman" w:cs="Times New Roman"/>
          <w:lang w:eastAsia="zh-CN"/>
        </w:rPr>
        <w:t xml:space="preserve">I2C </w:t>
      </w:r>
      <w:r w:rsidR="00A86843">
        <w:rPr>
          <w:rFonts w:ascii="Times New Roman" w:hAnsi="Times New Roman" w:cs="Times New Roman"/>
          <w:lang w:eastAsia="zh-CN"/>
        </w:rPr>
        <w:t>C</w:t>
      </w:r>
      <w:r w:rsidRPr="000B3441">
        <w:rPr>
          <w:rFonts w:ascii="Times New Roman" w:hAnsi="Times New Roman" w:cs="Times New Roman"/>
          <w:lang w:eastAsia="zh-CN"/>
        </w:rPr>
        <w:t xml:space="preserve">ommunication </w:t>
      </w:r>
      <w:r w:rsidR="00A86843">
        <w:rPr>
          <w:rFonts w:ascii="Times New Roman" w:hAnsi="Times New Roman" w:cs="Times New Roman"/>
          <w:lang w:eastAsia="zh-CN"/>
        </w:rPr>
        <w:t>F</w:t>
      </w:r>
      <w:r w:rsidRPr="000B3441">
        <w:rPr>
          <w:rFonts w:ascii="Times New Roman" w:hAnsi="Times New Roman" w:cs="Times New Roman"/>
          <w:lang w:eastAsia="zh-CN"/>
        </w:rPr>
        <w:t>ormats</w:t>
      </w:r>
      <w:bookmarkEnd w:id="17"/>
    </w:p>
    <w:p w:rsidR="00017462" w:rsidRPr="000B3441" w:rsidRDefault="00017462" w:rsidP="00017462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02098A" w:rsidRPr="000B3441" w:rsidRDefault="0002098A" w:rsidP="00017462">
      <w:pPr>
        <w:autoSpaceDE w:val="0"/>
        <w:autoSpaceDN w:val="0"/>
        <w:adjustRightInd w:val="0"/>
        <w:rPr>
          <w:rFonts w:ascii="Times New Roman" w:eastAsia="ArialMT" w:hAnsi="Times New Roman" w:cs="Times New Roman"/>
          <w:color w:val="000000"/>
          <w:sz w:val="20"/>
          <w:szCs w:val="20"/>
        </w:rPr>
      </w:pP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The </w:t>
      </w:r>
      <w:r w:rsidR="00EC364C"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 xml:space="preserve">I2C </w:t>
      </w: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>communication timing diagram</w:t>
      </w:r>
      <w:r w:rsidR="00A55720"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 is shown in Fig</w:t>
      </w:r>
      <w:r w:rsidR="002A3829"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 2. </w:t>
      </w:r>
    </w:p>
    <w:p w:rsidR="008A0F62" w:rsidRPr="000B3441" w:rsidRDefault="008A0F62" w:rsidP="002A3829">
      <w:pPr>
        <w:jc w:val="both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6969C7" w:rsidRPr="000B3441" w:rsidRDefault="00885827" w:rsidP="002A3829">
      <w:pPr>
        <w:jc w:val="both"/>
        <w:rPr>
          <w:rFonts w:ascii="Times New Roman" w:hAnsi="Times New Roman" w:cs="Times New Roman"/>
          <w:sz w:val="24"/>
          <w:lang w:eastAsia="zh-CN"/>
        </w:rPr>
      </w:pPr>
      <w:r w:rsidRPr="000B3441">
        <w:rPr>
          <w:rFonts w:ascii="Times New Roman" w:hAnsi="Times New Roman" w:cs="Times New Roman"/>
        </w:rPr>
        <w:object w:dxaOrig="9011" w:dyaOrig="5066">
          <v:shape id="_x0000_i1026" type="#_x0000_t75" style="width:450.55pt;height:253.15pt" o:ole="">
            <v:imagedata r:id="rId10" o:title=""/>
          </v:shape>
          <o:OLEObject Type="Embed" ProgID="Visio.Drawing.11" ShapeID="_x0000_i1026" DrawAspect="Content" ObjectID="_1731848938" r:id="rId11"/>
        </w:object>
      </w:r>
    </w:p>
    <w:p w:rsidR="003F5A67" w:rsidRPr="000B3441" w:rsidRDefault="00592FE0" w:rsidP="006C129B">
      <w:pPr>
        <w:pStyle w:val="af"/>
        <w:keepNext/>
        <w:rPr>
          <w:lang w:eastAsia="zh-CN"/>
        </w:rPr>
      </w:pPr>
      <w:bookmarkStart w:id="18" w:name="OLE_LINK1"/>
      <w:bookmarkStart w:id="19" w:name="OLE_LINK2"/>
      <w:bookmarkStart w:id="20" w:name="OLE_LINK26"/>
      <w:r w:rsidRPr="000B3441">
        <w:t xml:space="preserve">Fig 2. </w:t>
      </w:r>
      <w:r w:rsidR="00EC364C" w:rsidRPr="000B3441">
        <w:t>I2C</w:t>
      </w:r>
      <w:r w:rsidRPr="000B3441">
        <w:t xml:space="preserve"> Communication Timing Diagram</w:t>
      </w:r>
      <w:bookmarkEnd w:id="18"/>
      <w:bookmarkEnd w:id="19"/>
      <w:bookmarkEnd w:id="20"/>
    </w:p>
    <w:p w:rsidR="00202C51" w:rsidRPr="000B3441" w:rsidRDefault="00202C51" w:rsidP="00202C51">
      <w:pPr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980D11" w:rsidRPr="000B3441" w:rsidRDefault="00980D11" w:rsidP="00980D11">
      <w:pPr>
        <w:autoSpaceDE w:val="0"/>
        <w:autoSpaceDN w:val="0"/>
        <w:adjustRightInd w:val="0"/>
        <w:rPr>
          <w:rFonts w:ascii="Times New Roman" w:eastAsia="ArialMT" w:hAnsi="Times New Roman" w:cs="Times New Roman"/>
          <w:color w:val="000000"/>
          <w:sz w:val="20"/>
          <w:szCs w:val="20"/>
        </w:rPr>
      </w:pP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The </w:t>
      </w:r>
      <w:r w:rsidR="00EC364C"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 xml:space="preserve">I2C </w:t>
      </w:r>
      <w:r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>data format</w:t>
      </w: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 is shown in Fig </w:t>
      </w:r>
      <w:r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>3</w:t>
      </w: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. </w:t>
      </w:r>
    </w:p>
    <w:p w:rsidR="00980D11" w:rsidRPr="000B3441" w:rsidRDefault="00980D11" w:rsidP="00202C51">
      <w:pPr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202C51" w:rsidRPr="000B3441" w:rsidRDefault="00202C51" w:rsidP="00202C51">
      <w:pPr>
        <w:rPr>
          <w:rFonts w:ascii="Times New Roman" w:eastAsia="ArialMT" w:hAnsi="Times New Roman" w:cs="Times New Roman"/>
          <w:b/>
          <w:color w:val="000000"/>
          <w:sz w:val="20"/>
          <w:szCs w:val="20"/>
        </w:rPr>
      </w:pPr>
      <w:r w:rsidRPr="000B3441">
        <w:rPr>
          <w:rFonts w:ascii="Times New Roman" w:hAnsi="Times New Roman" w:cs="Times New Roman"/>
          <w:b/>
          <w:color w:val="000000"/>
          <w:sz w:val="20"/>
          <w:szCs w:val="20"/>
          <w:lang w:eastAsia="zh-CN"/>
        </w:rPr>
        <w:t>Data writed from master to slave</w:t>
      </w:r>
      <w:r w:rsidRPr="000B3441">
        <w:rPr>
          <w:rFonts w:ascii="Times New Roman" w:eastAsia="ArialMT" w:hAnsi="Times New Roman" w:cs="Times New Roman"/>
          <w:b/>
          <w:color w:val="000000"/>
          <w:sz w:val="20"/>
          <w:szCs w:val="20"/>
        </w:rPr>
        <w:t xml:space="preserve"> </w:t>
      </w:r>
    </w:p>
    <w:tbl>
      <w:tblPr>
        <w:tblStyle w:val="a8"/>
        <w:tblW w:w="960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4A0"/>
      </w:tblPr>
      <w:tblGrid>
        <w:gridCol w:w="410"/>
        <w:gridCol w:w="1431"/>
        <w:gridCol w:w="409"/>
        <w:gridCol w:w="409"/>
        <w:gridCol w:w="1634"/>
        <w:gridCol w:w="409"/>
        <w:gridCol w:w="1634"/>
        <w:gridCol w:w="409"/>
        <w:gridCol w:w="409"/>
        <w:gridCol w:w="1634"/>
        <w:gridCol w:w="409"/>
        <w:gridCol w:w="409"/>
      </w:tblGrid>
      <w:tr w:rsidR="00202C51" w:rsidRPr="000B3441" w:rsidTr="00B87F58">
        <w:trPr>
          <w:trHeight w:val="310"/>
          <w:jc w:val="center"/>
        </w:trPr>
        <w:tc>
          <w:tcPr>
            <w:tcW w:w="410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S</w:t>
            </w:r>
          </w:p>
        </w:tc>
        <w:tc>
          <w:tcPr>
            <w:tcW w:w="1431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SA</w:t>
            </w:r>
          </w:p>
        </w:tc>
        <w:tc>
          <w:tcPr>
            <w:tcW w:w="409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W</w:t>
            </w:r>
          </w:p>
        </w:tc>
        <w:tc>
          <w:tcPr>
            <w:tcW w:w="409" w:type="dxa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A</w:t>
            </w:r>
          </w:p>
        </w:tc>
        <w:tc>
          <w:tcPr>
            <w:tcW w:w="1634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D</w:t>
            </w:r>
          </w:p>
        </w:tc>
        <w:tc>
          <w:tcPr>
            <w:tcW w:w="409" w:type="dxa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A</w:t>
            </w:r>
          </w:p>
        </w:tc>
        <w:tc>
          <w:tcPr>
            <w:tcW w:w="1634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D</w:t>
            </w:r>
          </w:p>
        </w:tc>
        <w:tc>
          <w:tcPr>
            <w:tcW w:w="409" w:type="dxa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A</w:t>
            </w:r>
          </w:p>
        </w:tc>
        <w:tc>
          <w:tcPr>
            <w:tcW w:w="409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…</w:t>
            </w:r>
          </w:p>
        </w:tc>
        <w:tc>
          <w:tcPr>
            <w:tcW w:w="1634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D</w:t>
            </w:r>
          </w:p>
        </w:tc>
        <w:tc>
          <w:tcPr>
            <w:tcW w:w="409" w:type="dxa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1"/>
                <w:szCs w:val="11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1"/>
                <w:szCs w:val="11"/>
                <w:lang w:eastAsia="zh-CN"/>
              </w:rPr>
              <w:t>A/</w:t>
            </w:r>
            <m:oMath>
              <m:acc>
                <m:accPr>
                  <m:chr m:val="̅"/>
                  <m:ctrlPr>
                    <w:rPr>
                      <w:rFonts w:ascii="Cambria Math" w:hAnsi="Times New Roman" w:cs="Times New Roman"/>
                      <w:color w:val="000000"/>
                      <w:sz w:val="11"/>
                      <w:szCs w:val="11"/>
                      <w:lang w:eastAsia="zh-CN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sz w:val="11"/>
                      <w:szCs w:val="11"/>
                      <w:lang w:eastAsia="zh-CN"/>
                    </w:rPr>
                    <m:t>A</m:t>
                  </m:r>
                </m:e>
              </m:acc>
            </m:oMath>
          </w:p>
        </w:tc>
        <w:tc>
          <w:tcPr>
            <w:tcW w:w="409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P</w:t>
            </w:r>
          </w:p>
        </w:tc>
      </w:tr>
      <w:tr w:rsidR="00202C51" w:rsidRPr="000B3441" w:rsidTr="00B87F58">
        <w:trPr>
          <w:trHeight w:val="310"/>
          <w:jc w:val="center"/>
        </w:trPr>
        <w:tc>
          <w:tcPr>
            <w:tcW w:w="410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3"/>
                <w:szCs w:val="13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3"/>
                <w:szCs w:val="13"/>
                <w:lang w:eastAsia="zh-CN"/>
              </w:rPr>
              <w:t>1 bit</w:t>
            </w:r>
          </w:p>
        </w:tc>
        <w:tc>
          <w:tcPr>
            <w:tcW w:w="2249" w:type="dxa"/>
            <w:gridSpan w:val="3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9 bits</w:t>
            </w:r>
          </w:p>
        </w:tc>
        <w:tc>
          <w:tcPr>
            <w:tcW w:w="2043" w:type="dxa"/>
            <w:gridSpan w:val="2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9 bits</w:t>
            </w:r>
          </w:p>
        </w:tc>
        <w:tc>
          <w:tcPr>
            <w:tcW w:w="2043" w:type="dxa"/>
            <w:gridSpan w:val="2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9 bits</w:t>
            </w:r>
          </w:p>
        </w:tc>
        <w:tc>
          <w:tcPr>
            <w:tcW w:w="409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…</w:t>
            </w:r>
          </w:p>
        </w:tc>
        <w:tc>
          <w:tcPr>
            <w:tcW w:w="2043" w:type="dxa"/>
            <w:gridSpan w:val="2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1"/>
                <w:szCs w:val="11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9 bits</w:t>
            </w:r>
          </w:p>
        </w:tc>
        <w:tc>
          <w:tcPr>
            <w:tcW w:w="409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3"/>
                <w:szCs w:val="13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3"/>
                <w:szCs w:val="13"/>
                <w:lang w:eastAsia="zh-CN"/>
              </w:rPr>
              <w:t>1 bit</w:t>
            </w:r>
          </w:p>
        </w:tc>
      </w:tr>
    </w:tbl>
    <w:p w:rsidR="00202C51" w:rsidRPr="000B3441" w:rsidRDefault="00202C51" w:rsidP="00202C5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202C51" w:rsidRPr="000B3441" w:rsidRDefault="00202C51" w:rsidP="00202C51">
      <w:pPr>
        <w:jc w:val="both"/>
        <w:rPr>
          <w:rFonts w:ascii="Times New Roman" w:hAnsi="Times New Roman" w:cs="Times New Roman"/>
          <w:b/>
          <w:color w:val="000000"/>
          <w:sz w:val="20"/>
          <w:szCs w:val="20"/>
          <w:lang w:eastAsia="zh-CN"/>
        </w:rPr>
      </w:pPr>
      <w:r w:rsidRPr="000B3441">
        <w:rPr>
          <w:rFonts w:ascii="Times New Roman" w:hAnsi="Times New Roman" w:cs="Times New Roman"/>
          <w:b/>
          <w:color w:val="000000"/>
          <w:sz w:val="20"/>
          <w:szCs w:val="20"/>
          <w:lang w:eastAsia="zh-CN"/>
        </w:rPr>
        <w:t>Data read from salve to master</w:t>
      </w:r>
    </w:p>
    <w:tbl>
      <w:tblPr>
        <w:tblStyle w:val="a8"/>
        <w:tblW w:w="1139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4A0"/>
      </w:tblPr>
      <w:tblGrid>
        <w:gridCol w:w="325"/>
        <w:gridCol w:w="1137"/>
        <w:gridCol w:w="325"/>
        <w:gridCol w:w="326"/>
        <w:gridCol w:w="1301"/>
        <w:gridCol w:w="326"/>
        <w:gridCol w:w="326"/>
        <w:gridCol w:w="1138"/>
        <w:gridCol w:w="326"/>
        <w:gridCol w:w="326"/>
        <w:gridCol w:w="1301"/>
        <w:gridCol w:w="325"/>
        <w:gridCol w:w="1301"/>
        <w:gridCol w:w="326"/>
        <w:gridCol w:w="325"/>
        <w:gridCol w:w="1301"/>
        <w:gridCol w:w="326"/>
        <w:gridCol w:w="332"/>
      </w:tblGrid>
      <w:tr w:rsidR="00202C51" w:rsidRPr="000B3441" w:rsidTr="00B87F58">
        <w:trPr>
          <w:trHeight w:val="312"/>
          <w:jc w:val="center"/>
        </w:trPr>
        <w:tc>
          <w:tcPr>
            <w:tcW w:w="325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S</w:t>
            </w:r>
          </w:p>
        </w:tc>
        <w:tc>
          <w:tcPr>
            <w:tcW w:w="1137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SA</w:t>
            </w:r>
          </w:p>
        </w:tc>
        <w:tc>
          <w:tcPr>
            <w:tcW w:w="325" w:type="dxa"/>
            <w:shd w:val="clear" w:color="auto" w:fill="BFBFBF" w:themeFill="background1" w:themeFillShade="BF"/>
            <w:vAlign w:val="center"/>
          </w:tcPr>
          <w:p w:rsidR="00202C51" w:rsidRPr="000B3441" w:rsidRDefault="00313A5A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Times New Roman" w:cs="Times New Roman"/>
                        <w:color w:val="000000"/>
                        <w:sz w:val="16"/>
                        <w:szCs w:val="16"/>
                        <w:lang w:eastAsia="zh-CN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color w:val="000000"/>
                        <w:sz w:val="16"/>
                        <w:szCs w:val="16"/>
                        <w:lang w:eastAsia="zh-CN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326" w:type="dxa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A</w:t>
            </w:r>
          </w:p>
        </w:tc>
        <w:tc>
          <w:tcPr>
            <w:tcW w:w="1301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D</w:t>
            </w:r>
          </w:p>
        </w:tc>
        <w:tc>
          <w:tcPr>
            <w:tcW w:w="326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A</w:t>
            </w:r>
          </w:p>
        </w:tc>
        <w:tc>
          <w:tcPr>
            <w:tcW w:w="326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1"/>
                <w:szCs w:val="11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1"/>
                <w:szCs w:val="11"/>
                <w:lang w:eastAsia="zh-CN"/>
              </w:rPr>
              <w:t>Sr</w:t>
            </w:r>
          </w:p>
        </w:tc>
        <w:tc>
          <w:tcPr>
            <w:tcW w:w="1138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SA</w:t>
            </w:r>
          </w:p>
        </w:tc>
        <w:tc>
          <w:tcPr>
            <w:tcW w:w="326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</w:p>
        </w:tc>
        <w:tc>
          <w:tcPr>
            <w:tcW w:w="326" w:type="dxa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A</w:t>
            </w:r>
          </w:p>
        </w:tc>
        <w:tc>
          <w:tcPr>
            <w:tcW w:w="1301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D</w:t>
            </w:r>
          </w:p>
        </w:tc>
        <w:tc>
          <w:tcPr>
            <w:tcW w:w="325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  <w:t>A</w:t>
            </w:r>
          </w:p>
        </w:tc>
        <w:tc>
          <w:tcPr>
            <w:tcW w:w="1301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  <w:t>D</w:t>
            </w:r>
          </w:p>
        </w:tc>
        <w:tc>
          <w:tcPr>
            <w:tcW w:w="326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  <w:t>A</w:t>
            </w:r>
          </w:p>
        </w:tc>
        <w:tc>
          <w:tcPr>
            <w:tcW w:w="325" w:type="dxa"/>
            <w:shd w:val="clear" w:color="auto" w:fill="F2F2F2" w:themeFill="background1" w:themeFillShade="F2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  <w:t>…</w:t>
            </w:r>
          </w:p>
        </w:tc>
        <w:tc>
          <w:tcPr>
            <w:tcW w:w="1301" w:type="dxa"/>
            <w:shd w:val="clear" w:color="auto" w:fill="F2F2F2" w:themeFill="background1" w:themeFillShade="F2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  <w:t>D</w:t>
            </w:r>
          </w:p>
        </w:tc>
        <w:tc>
          <w:tcPr>
            <w:tcW w:w="326" w:type="dxa"/>
            <w:shd w:val="clear" w:color="auto" w:fill="BFBFBF" w:themeFill="background1" w:themeFillShade="BF"/>
            <w:vAlign w:val="center"/>
          </w:tcPr>
          <w:p w:rsidR="00202C51" w:rsidRPr="000B3441" w:rsidRDefault="00313A5A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Times New Roman" w:cs="Times New Roman"/>
                        <w:color w:val="000000"/>
                        <w:sz w:val="16"/>
                        <w:szCs w:val="16"/>
                        <w:lang w:eastAsia="zh-CN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  <w:color w:val="000000"/>
                        <w:sz w:val="16"/>
                        <w:szCs w:val="16"/>
                        <w:lang w:eastAsia="zh-CN"/>
                      </w:rPr>
                      <m:t>A</m:t>
                    </m:r>
                  </m:e>
                </m:acc>
              </m:oMath>
            </m:oMathPara>
          </w:p>
        </w:tc>
        <w:tc>
          <w:tcPr>
            <w:tcW w:w="332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P</w:t>
            </w:r>
          </w:p>
        </w:tc>
      </w:tr>
      <w:tr w:rsidR="00202C51" w:rsidRPr="000B3441" w:rsidTr="00B87F58">
        <w:trPr>
          <w:trHeight w:val="312"/>
          <w:jc w:val="center"/>
        </w:trPr>
        <w:tc>
          <w:tcPr>
            <w:tcW w:w="325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0"/>
                <w:szCs w:val="10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0"/>
                <w:szCs w:val="10"/>
                <w:lang w:eastAsia="zh-CN"/>
              </w:rPr>
              <w:t>1 bit</w:t>
            </w:r>
          </w:p>
        </w:tc>
        <w:tc>
          <w:tcPr>
            <w:tcW w:w="1788" w:type="dxa"/>
            <w:gridSpan w:val="3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9 bits</w:t>
            </w:r>
          </w:p>
        </w:tc>
        <w:tc>
          <w:tcPr>
            <w:tcW w:w="1627" w:type="dxa"/>
            <w:gridSpan w:val="2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9 bits</w:t>
            </w:r>
          </w:p>
        </w:tc>
        <w:tc>
          <w:tcPr>
            <w:tcW w:w="326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0"/>
                <w:szCs w:val="10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0"/>
                <w:szCs w:val="10"/>
                <w:lang w:eastAsia="zh-CN"/>
              </w:rPr>
              <w:t>1 bit</w:t>
            </w:r>
          </w:p>
        </w:tc>
        <w:tc>
          <w:tcPr>
            <w:tcW w:w="1790" w:type="dxa"/>
            <w:gridSpan w:val="3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9 bits</w:t>
            </w:r>
          </w:p>
        </w:tc>
        <w:tc>
          <w:tcPr>
            <w:tcW w:w="1626" w:type="dxa"/>
            <w:gridSpan w:val="2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9 bits</w:t>
            </w:r>
          </w:p>
        </w:tc>
        <w:tc>
          <w:tcPr>
            <w:tcW w:w="1627" w:type="dxa"/>
            <w:gridSpan w:val="2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9 bits</w:t>
            </w:r>
          </w:p>
        </w:tc>
        <w:tc>
          <w:tcPr>
            <w:tcW w:w="325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  <w:t>…</w:t>
            </w:r>
          </w:p>
        </w:tc>
        <w:tc>
          <w:tcPr>
            <w:tcW w:w="1627" w:type="dxa"/>
            <w:gridSpan w:val="2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eastAsia="宋体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9 bits</w:t>
            </w:r>
          </w:p>
        </w:tc>
        <w:tc>
          <w:tcPr>
            <w:tcW w:w="332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10"/>
                <w:szCs w:val="10"/>
                <w:lang w:eastAsia="zh-CN"/>
              </w:rPr>
            </w:pPr>
            <w:r w:rsidRPr="000B3441">
              <w:rPr>
                <w:rFonts w:ascii="Times New Roman" w:hAnsi="Times New Roman" w:cs="Times New Roman"/>
                <w:color w:val="000000"/>
                <w:sz w:val="10"/>
                <w:szCs w:val="10"/>
                <w:lang w:eastAsia="zh-CN"/>
              </w:rPr>
              <w:t>1 bit</w:t>
            </w:r>
          </w:p>
        </w:tc>
      </w:tr>
    </w:tbl>
    <w:p w:rsidR="00980D11" w:rsidRPr="000B3441" w:rsidRDefault="00980D11" w:rsidP="00980D11">
      <w:pPr>
        <w:pStyle w:val="af"/>
        <w:keepNext/>
        <w:rPr>
          <w:lang w:eastAsia="zh-CN"/>
        </w:rPr>
      </w:pPr>
      <w:r w:rsidRPr="000B3441">
        <w:t xml:space="preserve">Fig </w:t>
      </w:r>
      <w:r w:rsidRPr="000B3441">
        <w:rPr>
          <w:lang w:eastAsia="zh-CN"/>
        </w:rPr>
        <w:t>3</w:t>
      </w:r>
      <w:r w:rsidRPr="000B3441">
        <w:t xml:space="preserve">. </w:t>
      </w:r>
      <w:r w:rsidR="00EC364C" w:rsidRPr="000B3441">
        <w:t>I2C</w:t>
      </w:r>
      <w:r w:rsidRPr="000B3441">
        <w:t xml:space="preserve"> </w:t>
      </w:r>
      <w:r w:rsidRPr="000B3441">
        <w:rPr>
          <w:lang w:eastAsia="zh-CN"/>
        </w:rPr>
        <w:t>Data Format</w:t>
      </w:r>
    </w:p>
    <w:p w:rsidR="00202C51" w:rsidRPr="000B3441" w:rsidRDefault="00202C51" w:rsidP="00DC7CCF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202C51" w:rsidRPr="000B3441" w:rsidRDefault="00202C51" w:rsidP="00202C51">
      <w:pPr>
        <w:autoSpaceDE w:val="0"/>
        <w:autoSpaceDN w:val="0"/>
        <w:adjustRightInd w:val="0"/>
        <w:rPr>
          <w:rFonts w:ascii="Times New Roman" w:eastAsia="ArialMT" w:hAnsi="Times New Roman" w:cs="Times New Roman"/>
          <w:b/>
          <w:color w:val="000000"/>
          <w:sz w:val="20"/>
          <w:szCs w:val="20"/>
        </w:rPr>
      </w:pPr>
      <w:r w:rsidRPr="000B3441">
        <w:rPr>
          <w:rFonts w:ascii="Times New Roman" w:eastAsia="ArialMT" w:hAnsi="Times New Roman" w:cs="Times New Roman"/>
          <w:b/>
          <w:color w:val="000000"/>
          <w:sz w:val="20"/>
          <w:szCs w:val="20"/>
        </w:rPr>
        <w:t>N</w:t>
      </w:r>
      <w:r w:rsidRPr="000B3441">
        <w:rPr>
          <w:rFonts w:ascii="Times New Roman" w:hAnsi="Times New Roman" w:cs="Times New Roman"/>
          <w:b/>
          <w:color w:val="000000"/>
          <w:sz w:val="20"/>
          <w:szCs w:val="20"/>
          <w:lang w:eastAsia="zh-CN"/>
        </w:rPr>
        <w:t>OTE</w:t>
      </w: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>:</w:t>
      </w:r>
      <w:r w:rsidRPr="000B3441">
        <w:rPr>
          <w:rFonts w:ascii="Times New Roman" w:eastAsia="ArialMT" w:hAnsi="Times New Roman" w:cs="Times New Roman"/>
          <w:b/>
          <w:color w:val="000000"/>
          <w:sz w:val="20"/>
          <w:szCs w:val="20"/>
        </w:rPr>
        <w:t xml:space="preserve"> </w:t>
      </w:r>
    </w:p>
    <w:p w:rsidR="00202C51" w:rsidRPr="000B3441" w:rsidRDefault="00202C51" w:rsidP="00202C51">
      <w:pPr>
        <w:autoSpaceDE w:val="0"/>
        <w:autoSpaceDN w:val="0"/>
        <w:adjustRightInd w:val="0"/>
        <w:rPr>
          <w:rFonts w:ascii="Times New Roman" w:eastAsia="ArialMT" w:hAnsi="Times New Roman" w:cs="Times New Roman"/>
          <w:color w:val="000000"/>
          <w:sz w:val="20"/>
          <w:szCs w:val="20"/>
        </w:rPr>
      </w:pP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>S – Start bit. (1 bit)</w:t>
      </w:r>
    </w:p>
    <w:p w:rsidR="00202C51" w:rsidRPr="000B3441" w:rsidRDefault="00202C51" w:rsidP="00202C51">
      <w:pPr>
        <w:autoSpaceDE w:val="0"/>
        <w:autoSpaceDN w:val="0"/>
        <w:adjustRightInd w:val="0"/>
        <w:rPr>
          <w:rFonts w:ascii="Times New Roman" w:eastAsia="ArialMT" w:hAnsi="Times New Roman" w:cs="Times New Roman"/>
          <w:color w:val="000000"/>
          <w:sz w:val="20"/>
          <w:szCs w:val="20"/>
        </w:rPr>
      </w:pP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>SA – Address of slave device. (7 bits)</w:t>
      </w:r>
    </w:p>
    <w:p w:rsidR="00202C51" w:rsidRPr="000B3441" w:rsidRDefault="00313A5A" w:rsidP="00202C51">
      <w:pPr>
        <w:autoSpaceDE w:val="0"/>
        <w:autoSpaceDN w:val="0"/>
        <w:adjustRightInd w:val="0"/>
        <w:rPr>
          <w:rFonts w:ascii="Times New Roman" w:eastAsia="ArialMT" w:hAnsi="Times New Roman" w:cs="Times New Roman"/>
          <w:color w:val="000000"/>
          <w:sz w:val="20"/>
          <w:szCs w:val="20"/>
        </w:rPr>
      </w:pPr>
      <m:oMath>
        <m:acc>
          <m:accPr>
            <m:chr m:val="̅"/>
            <m:ctrlPr>
              <w:rPr>
                <w:rFonts w:ascii="Cambria Math" w:eastAsia="ArialMT" w:hAnsi="Times New Roman" w:cs="Times New Roman"/>
                <w:color w:val="000000"/>
                <w:sz w:val="20"/>
                <w:szCs w:val="20"/>
              </w:rPr>
            </m:ctrlPr>
          </m:accPr>
          <m:e>
            <m:r>
              <m:rPr>
                <m:sty m:val="p"/>
              </m:rPr>
              <w:rPr>
                <w:rFonts w:ascii="Cambria Math" w:eastAsia="ArialMT" w:hAnsi="Times New Roman" w:cs="Times New Roman"/>
                <w:color w:val="000000"/>
                <w:sz w:val="20"/>
                <w:szCs w:val="20"/>
              </w:rPr>
              <m:t>W</m:t>
            </m:r>
          </m:e>
        </m:acc>
      </m:oMath>
      <w:r w:rsidR="00202C51"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 – The flag bit of writing, 1’b0. (1 bit)</w:t>
      </w:r>
    </w:p>
    <w:p w:rsidR="00202C51" w:rsidRPr="000B3441" w:rsidRDefault="00202C51" w:rsidP="00202C51">
      <w:pPr>
        <w:autoSpaceDE w:val="0"/>
        <w:autoSpaceDN w:val="0"/>
        <w:adjustRightInd w:val="0"/>
        <w:rPr>
          <w:rFonts w:ascii="Times New Roman" w:eastAsia="ArialMT" w:hAnsi="Times New Roman" w:cs="Times New Roman"/>
          <w:color w:val="000000"/>
          <w:sz w:val="20"/>
          <w:szCs w:val="20"/>
        </w:rPr>
      </w:pP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>R – The flag bit of reading, 1’b1. (1 bit)</w:t>
      </w:r>
    </w:p>
    <w:p w:rsidR="00202C51" w:rsidRPr="000B3441" w:rsidRDefault="00202C51" w:rsidP="00202C5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>A –</w:t>
      </w:r>
      <w:r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 xml:space="preserve"> R</w:t>
      </w: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>esponse bit, 1’b0. (</w:t>
      </w:r>
      <w:r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 xml:space="preserve">1 </w:t>
      </w:r>
      <w:r w:rsidRPr="000B3441">
        <w:rPr>
          <w:rFonts w:ascii="Times New Roman" w:eastAsia="ArialMT" w:hAnsi="Times New Roman" w:cs="Times New Roman"/>
          <w:color w:val="000000"/>
          <w:sz w:val="20"/>
          <w:szCs w:val="20"/>
        </w:rPr>
        <w:t>bit)</w:t>
      </w:r>
    </w:p>
    <w:p w:rsidR="00202C51" w:rsidRPr="000B3441" w:rsidRDefault="00313A5A" w:rsidP="00202C5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m:oMath>
        <m:acc>
          <m:accPr>
            <m:chr m:val="̅"/>
            <m:ctrlPr>
              <w:rPr>
                <w:rFonts w:ascii="Cambria Math" w:hAnsi="Times New Roman" w:cs="Times New Roman"/>
                <w:color w:val="000000"/>
                <w:sz w:val="20"/>
                <w:szCs w:val="20"/>
                <w:lang w:eastAsia="zh-C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0"/>
                <w:szCs w:val="20"/>
                <w:lang w:eastAsia="zh-CN"/>
              </w:rPr>
              <m:t>A</m:t>
            </m:r>
          </m:e>
        </m:acc>
      </m:oMath>
      <w:r w:rsidR="00202C51"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 xml:space="preserve"> – Non-response bit, 1’b1. (1 bit)</w:t>
      </w:r>
    </w:p>
    <w:p w:rsidR="00202C51" w:rsidRPr="000B3441" w:rsidRDefault="00202C51" w:rsidP="00202C5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w:r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>D – Data bits. (8 bits)</w:t>
      </w:r>
    </w:p>
    <w:p w:rsidR="00202C51" w:rsidRPr="000B3441" w:rsidRDefault="00202C51" w:rsidP="00202C5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w:r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>P – The flag bit of stopping. (1 bit)</w:t>
      </w:r>
    </w:p>
    <w:tbl>
      <w:tblPr>
        <w:tblStyle w:val="a8"/>
        <w:tblpPr w:leftFromText="180" w:rightFromText="180" w:vertAnchor="text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4A0"/>
      </w:tblPr>
      <w:tblGrid>
        <w:gridCol w:w="236"/>
      </w:tblGrid>
      <w:tr w:rsidR="00202C51" w:rsidRPr="000B3441" w:rsidTr="00B87F58">
        <w:trPr>
          <w:trHeight w:val="112"/>
        </w:trPr>
        <w:tc>
          <w:tcPr>
            <w:tcW w:w="228" w:type="dxa"/>
            <w:shd w:val="clear" w:color="auto" w:fill="BFBFBF" w:themeFill="background1" w:themeFillShade="BF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21"/>
                <w:szCs w:val="20"/>
                <w:lang w:eastAsia="zh-CN"/>
              </w:rPr>
            </w:pPr>
          </w:p>
        </w:tc>
      </w:tr>
    </w:tbl>
    <w:p w:rsidR="00202C51" w:rsidRPr="000B3441" w:rsidRDefault="00202C51" w:rsidP="00202C5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w:r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>– The data direction is from master device to slave device.</w:t>
      </w:r>
    </w:p>
    <w:p w:rsidR="00202C51" w:rsidRPr="000B3441" w:rsidRDefault="00202C51" w:rsidP="00202C5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8"/>
          <w:szCs w:val="20"/>
          <w:lang w:eastAsia="zh-CN"/>
        </w:rPr>
      </w:pPr>
    </w:p>
    <w:tbl>
      <w:tblPr>
        <w:tblStyle w:val="a8"/>
        <w:tblpPr w:leftFromText="180" w:rightFromText="180" w:vertAnchor="text" w:tblpY="1"/>
        <w:tblOverlap w:val="never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shd w:val="clear" w:color="auto" w:fill="FFFFFF" w:themeFill="background1"/>
        <w:tblLayout w:type="fixed"/>
        <w:tblLook w:val="04A0"/>
      </w:tblPr>
      <w:tblGrid>
        <w:gridCol w:w="236"/>
      </w:tblGrid>
      <w:tr w:rsidR="00202C51" w:rsidRPr="000B3441" w:rsidTr="00B87F58">
        <w:trPr>
          <w:trHeight w:val="186"/>
        </w:trPr>
        <w:tc>
          <w:tcPr>
            <w:tcW w:w="228" w:type="dxa"/>
            <w:shd w:val="clear" w:color="auto" w:fill="FFFFFF" w:themeFill="background1"/>
            <w:vAlign w:val="center"/>
          </w:tcPr>
          <w:p w:rsidR="00202C51" w:rsidRPr="000B3441" w:rsidRDefault="00202C51" w:rsidP="00B87F58">
            <w:pPr>
              <w:jc w:val="center"/>
              <w:rPr>
                <w:rFonts w:ascii="Times New Roman" w:hAnsi="Times New Roman" w:cs="Times New Roman"/>
                <w:color w:val="000000"/>
                <w:sz w:val="21"/>
                <w:szCs w:val="20"/>
                <w:lang w:eastAsia="zh-CN"/>
              </w:rPr>
            </w:pPr>
          </w:p>
        </w:tc>
      </w:tr>
    </w:tbl>
    <w:p w:rsidR="00202C51" w:rsidRPr="000B3441" w:rsidRDefault="00202C51" w:rsidP="00202C5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w:r w:rsidRPr="000B3441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>– The data direction is from slave device to master device.</w:t>
      </w:r>
    </w:p>
    <w:p w:rsidR="00202C51" w:rsidRPr="000B3441" w:rsidRDefault="00202C51" w:rsidP="00202C51">
      <w:pPr>
        <w:rPr>
          <w:rFonts w:ascii="Times New Roman" w:hAnsi="Times New Roman" w:cs="Times New Roman"/>
          <w:lang w:eastAsia="zh-CN"/>
        </w:rPr>
      </w:pPr>
    </w:p>
    <w:p w:rsidR="00320B73" w:rsidRPr="000B3441" w:rsidRDefault="00320B73" w:rsidP="00202C51">
      <w:pPr>
        <w:rPr>
          <w:rFonts w:ascii="Times New Roman" w:hAnsi="Times New Roman" w:cs="Times New Roman"/>
          <w:lang w:eastAsia="zh-CN"/>
        </w:rPr>
      </w:pPr>
    </w:p>
    <w:p w:rsidR="00320B73" w:rsidRPr="000B3441" w:rsidRDefault="00320B73" w:rsidP="00320B73">
      <w:pPr>
        <w:pStyle w:val="3"/>
        <w:rPr>
          <w:rFonts w:ascii="Times New Roman" w:hAnsi="Times New Roman" w:cs="Times New Roman"/>
          <w:lang w:eastAsia="zh-CN"/>
        </w:rPr>
      </w:pPr>
      <w:bookmarkStart w:id="21" w:name="_Toc118463642"/>
      <w:bookmarkStart w:id="22" w:name="_Toc121236120"/>
      <w:r w:rsidRPr="000B3441">
        <w:rPr>
          <w:rFonts w:ascii="Times New Roman" w:hAnsi="Times New Roman" w:cs="Times New Roman"/>
          <w:lang w:eastAsia="zh-CN"/>
        </w:rPr>
        <w:t>I2C_MAS</w:t>
      </w:r>
      <w:r w:rsidRPr="000B3441">
        <w:rPr>
          <w:rFonts w:ascii="Times New Roman" w:hAnsi="Times New Roman" w:cs="Times New Roman"/>
        </w:rPr>
        <w:t xml:space="preserve"> </w:t>
      </w:r>
      <w:r w:rsidR="00A86843">
        <w:rPr>
          <w:rFonts w:ascii="Times New Roman" w:hAnsi="Times New Roman" w:cs="Times New Roman"/>
          <w:lang w:eastAsia="zh-CN"/>
        </w:rPr>
        <w:t>F</w:t>
      </w:r>
      <w:r w:rsidRPr="000B3441">
        <w:rPr>
          <w:rFonts w:ascii="Times New Roman" w:hAnsi="Times New Roman" w:cs="Times New Roman"/>
          <w:lang w:eastAsia="zh-CN"/>
        </w:rPr>
        <w:t>unction</w:t>
      </w:r>
      <w:r w:rsidRPr="000B3441">
        <w:rPr>
          <w:rFonts w:ascii="Times New Roman" w:hAnsi="Times New Roman" w:cs="Times New Roman"/>
        </w:rPr>
        <w:t xml:space="preserve"> </w:t>
      </w:r>
      <w:r w:rsidR="00A86843">
        <w:rPr>
          <w:rFonts w:ascii="Times New Roman" w:hAnsi="Times New Roman" w:cs="Times New Roman"/>
        </w:rPr>
        <w:t>D</w:t>
      </w:r>
      <w:r w:rsidRPr="000B3441">
        <w:rPr>
          <w:rFonts w:ascii="Times New Roman" w:hAnsi="Times New Roman" w:cs="Times New Roman"/>
        </w:rPr>
        <w:t>escriptions</w:t>
      </w:r>
      <w:bookmarkEnd w:id="21"/>
      <w:bookmarkEnd w:id="22"/>
    </w:p>
    <w:p w:rsidR="00320B73" w:rsidRPr="000B3441" w:rsidRDefault="00320B73" w:rsidP="00320B73">
      <w:pPr>
        <w:rPr>
          <w:rFonts w:ascii="Times New Roman" w:hAnsi="Times New Roman" w:cs="Times New Roman"/>
          <w:lang w:eastAsia="zh-CN"/>
        </w:rPr>
      </w:pPr>
    </w:p>
    <w:p w:rsidR="00320B73" w:rsidRPr="000B3441" w:rsidRDefault="00320B73" w:rsidP="00320B73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The </w:t>
      </w:r>
      <w:r w:rsidR="00C013D2" w:rsidRPr="000B3441">
        <w:rPr>
          <w:rFonts w:ascii="Times New Roman" w:hAnsi="Times New Roman" w:cs="Times New Roman"/>
          <w:lang w:eastAsia="zh-CN"/>
        </w:rPr>
        <w:t xml:space="preserve">I2C_MAS </w:t>
      </w:r>
      <w:r w:rsidRPr="000B3441">
        <w:rPr>
          <w:rFonts w:ascii="Times New Roman" w:hAnsi="Times New Roman" w:cs="Times New Roman"/>
          <w:lang w:eastAsia="zh-CN"/>
        </w:rPr>
        <w:t xml:space="preserve">module has </w:t>
      </w:r>
      <w:r w:rsidR="00DE4F61" w:rsidRPr="000B3441">
        <w:rPr>
          <w:rFonts w:ascii="Times New Roman" w:hAnsi="Times New Roman" w:cs="Times New Roman"/>
          <w:lang w:eastAsia="zh-CN"/>
        </w:rPr>
        <w:t>two</w:t>
      </w:r>
      <w:r w:rsidRPr="000B3441">
        <w:rPr>
          <w:rFonts w:ascii="Times New Roman" w:hAnsi="Times New Roman" w:cs="Times New Roman"/>
          <w:lang w:eastAsia="zh-CN"/>
        </w:rPr>
        <w:t xml:space="preserve"> functions:</w:t>
      </w:r>
    </w:p>
    <w:p w:rsidR="004D318D" w:rsidRPr="000B3441" w:rsidRDefault="004D318D" w:rsidP="004D318D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>• Output SCL and SDA_OUT accord</w:t>
      </w:r>
      <w:r w:rsidR="0020239A">
        <w:rPr>
          <w:rFonts w:ascii="Times New Roman" w:hAnsi="Times New Roman" w:cs="Times New Roman"/>
          <w:lang w:eastAsia="zh-CN"/>
        </w:rPr>
        <w:t>ing to I2C_MAS_EN and I2C_CTRL</w:t>
      </w:r>
      <w:r w:rsidR="0020239A">
        <w:rPr>
          <w:rFonts w:ascii="Times New Roman" w:hAnsi="Times New Roman" w:cs="Times New Roman" w:hint="eastAsia"/>
          <w:lang w:eastAsia="zh-CN"/>
        </w:rPr>
        <w:t xml:space="preserve">; </w:t>
      </w:r>
      <w:r w:rsidR="0020239A" w:rsidRPr="000B3441">
        <w:rPr>
          <w:rFonts w:ascii="Times New Roman" w:hAnsi="Times New Roman" w:cs="Times New Roman"/>
          <w:lang w:eastAsia="zh-CN"/>
        </w:rPr>
        <w:t>(Func 1 &amp; Func 2)</w:t>
      </w:r>
      <w:r w:rsidR="00A375A5">
        <w:rPr>
          <w:rFonts w:ascii="Times New Roman" w:hAnsi="Times New Roman" w:cs="Times New Roman" w:hint="eastAsia"/>
          <w:lang w:eastAsia="zh-CN"/>
        </w:rPr>
        <w:t xml:space="preserve"> </w:t>
      </w:r>
      <w:r w:rsidR="00A375A5" w:rsidRPr="000B3441">
        <w:rPr>
          <w:rFonts w:ascii="Times New Roman" w:hAnsi="Times New Roman" w:cs="Times New Roman"/>
          <w:lang w:eastAsia="zh-CN"/>
        </w:rPr>
        <w:t>(</w:t>
      </w:r>
      <w:r w:rsidR="00A375A5" w:rsidRPr="000B3441">
        <w:rPr>
          <w:rFonts w:ascii="Times New Roman" w:hAnsi="Times New Roman" w:cs="Times New Roman"/>
          <w:color w:val="4F81BD" w:themeColor="accent1"/>
          <w:lang w:eastAsia="zh-CN"/>
        </w:rPr>
        <w:t>HWR001_I2C_MAS</w:t>
      </w:r>
      <w:r w:rsidR="00A375A5" w:rsidRPr="000B3441">
        <w:rPr>
          <w:rFonts w:ascii="Times New Roman" w:hAnsi="Times New Roman" w:cs="Times New Roman"/>
          <w:lang w:eastAsia="zh-CN"/>
        </w:rPr>
        <w:t>)</w:t>
      </w:r>
    </w:p>
    <w:p w:rsidR="004D318D" w:rsidRPr="000B3441" w:rsidRDefault="004D318D" w:rsidP="004D318D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>• Output RD_DATA and ACK_BIT to DS_REG according to SDA_IN.</w:t>
      </w:r>
      <w:r w:rsidR="00A77770" w:rsidRPr="000B3441">
        <w:rPr>
          <w:rFonts w:ascii="Times New Roman" w:hAnsi="Times New Roman" w:cs="Times New Roman"/>
          <w:lang w:eastAsia="zh-CN"/>
        </w:rPr>
        <w:t xml:space="preserve"> </w:t>
      </w:r>
      <w:r w:rsidR="0020239A" w:rsidRPr="000B3441">
        <w:rPr>
          <w:rFonts w:ascii="Times New Roman" w:hAnsi="Times New Roman" w:cs="Times New Roman"/>
          <w:lang w:eastAsia="zh-CN"/>
        </w:rPr>
        <w:t>(Func 3 &amp; Func4)</w:t>
      </w:r>
      <w:r w:rsidR="00A375A5">
        <w:rPr>
          <w:rFonts w:ascii="Times New Roman" w:hAnsi="Times New Roman" w:cs="Times New Roman" w:hint="eastAsia"/>
          <w:lang w:eastAsia="zh-CN"/>
        </w:rPr>
        <w:t xml:space="preserve"> </w:t>
      </w:r>
      <w:r w:rsidR="00A375A5" w:rsidRPr="000B3441">
        <w:rPr>
          <w:rFonts w:ascii="Times New Roman" w:hAnsi="Times New Roman" w:cs="Times New Roman"/>
          <w:lang w:eastAsia="zh-CN"/>
        </w:rPr>
        <w:t>(</w:t>
      </w:r>
      <w:r w:rsidR="00A375A5" w:rsidRPr="000B3441">
        <w:rPr>
          <w:rFonts w:ascii="Times New Roman" w:hAnsi="Times New Roman" w:cs="Times New Roman"/>
          <w:color w:val="4F81BD" w:themeColor="accent1"/>
          <w:lang w:eastAsia="zh-CN"/>
        </w:rPr>
        <w:t>HWR002_I2C_MAS</w:t>
      </w:r>
      <w:r w:rsidR="00A375A5" w:rsidRPr="000B3441">
        <w:rPr>
          <w:rFonts w:ascii="Times New Roman" w:hAnsi="Times New Roman" w:cs="Times New Roman"/>
          <w:lang w:eastAsia="zh-CN"/>
        </w:rPr>
        <w:t>)</w:t>
      </w:r>
    </w:p>
    <w:p w:rsidR="00320B73" w:rsidRPr="000B3441" w:rsidRDefault="00320B73" w:rsidP="00202C51">
      <w:pPr>
        <w:rPr>
          <w:rFonts w:ascii="Times New Roman" w:hAnsi="Times New Roman" w:cs="Times New Roman"/>
          <w:lang w:eastAsia="zh-CN"/>
        </w:rPr>
      </w:pPr>
    </w:p>
    <w:p w:rsidR="00DA3C2D" w:rsidRPr="000B3441" w:rsidRDefault="00DA3C2D" w:rsidP="00202C51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>Above functions can be found in the following timing diagrams.</w:t>
      </w:r>
    </w:p>
    <w:p w:rsidR="00400CB7" w:rsidRPr="000B3441" w:rsidRDefault="00FF6AA0" w:rsidP="00FF6AA0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>Func 1</w:t>
      </w:r>
      <w:r w:rsidR="008A5E3A" w:rsidRPr="000B3441">
        <w:rPr>
          <w:rFonts w:ascii="Times New Roman" w:hAnsi="Times New Roman" w:cs="Times New Roman"/>
          <w:lang w:eastAsia="zh-CN"/>
        </w:rPr>
        <w:t xml:space="preserve">: </w:t>
      </w:r>
      <w:r w:rsidR="00B557A5" w:rsidRPr="000B3441">
        <w:rPr>
          <w:rFonts w:ascii="Times New Roman" w:hAnsi="Times New Roman" w:cs="Times New Roman"/>
          <w:lang w:eastAsia="zh-CN"/>
        </w:rPr>
        <w:t xml:space="preserve">Signal </w:t>
      </w:r>
      <w:r w:rsidR="008A5E3A" w:rsidRPr="000B3441">
        <w:rPr>
          <w:rFonts w:ascii="Times New Roman" w:hAnsi="Times New Roman" w:cs="Times New Roman"/>
          <w:lang w:eastAsia="zh-CN"/>
        </w:rPr>
        <w:t xml:space="preserve">SCL is the signal </w:t>
      </w:r>
      <w:r w:rsidR="00B557A5" w:rsidRPr="000B3441">
        <w:rPr>
          <w:rFonts w:ascii="Times New Roman" w:hAnsi="Times New Roman" w:cs="Times New Roman"/>
          <w:lang w:eastAsia="zh-CN"/>
        </w:rPr>
        <w:t xml:space="preserve">obtained by signal </w:t>
      </w:r>
      <w:r w:rsidR="008A5E3A" w:rsidRPr="000B3441">
        <w:rPr>
          <w:rFonts w:ascii="Times New Roman" w:hAnsi="Times New Roman" w:cs="Times New Roman"/>
          <w:lang w:eastAsia="zh-CN"/>
        </w:rPr>
        <w:t>SCL_R through a trigger</w:t>
      </w:r>
      <w:r w:rsidR="00B557A5" w:rsidRPr="000B3441">
        <w:rPr>
          <w:rFonts w:ascii="Times New Roman" w:hAnsi="Times New Roman" w:cs="Times New Roman"/>
          <w:lang w:eastAsia="zh-CN"/>
        </w:rPr>
        <w:t>.</w:t>
      </w:r>
      <w:r w:rsidR="008A5E3A" w:rsidRPr="000B3441">
        <w:rPr>
          <w:rFonts w:ascii="Times New Roman" w:hAnsi="Times New Roman" w:cs="Times New Roman"/>
          <w:lang w:eastAsia="zh-CN"/>
        </w:rPr>
        <w:t xml:space="preserve"> </w:t>
      </w:r>
      <w:r w:rsidR="00B557A5" w:rsidRPr="000B3441">
        <w:rPr>
          <w:rFonts w:ascii="Times New Roman" w:hAnsi="Times New Roman" w:cs="Times New Roman"/>
          <w:lang w:eastAsia="zh-CN"/>
        </w:rPr>
        <w:t xml:space="preserve">The </w:t>
      </w:r>
      <w:r w:rsidR="008A5E3A" w:rsidRPr="000B3441">
        <w:rPr>
          <w:rFonts w:ascii="Times New Roman" w:hAnsi="Times New Roman" w:cs="Times New Roman"/>
          <w:lang w:eastAsia="zh-CN"/>
        </w:rPr>
        <w:t>clock pin</w:t>
      </w:r>
      <w:r w:rsidR="00B557A5" w:rsidRPr="000B3441">
        <w:rPr>
          <w:rFonts w:ascii="Times New Roman" w:hAnsi="Times New Roman" w:cs="Times New Roman"/>
          <w:lang w:eastAsia="zh-CN"/>
        </w:rPr>
        <w:t xml:space="preserve"> </w:t>
      </w:r>
      <w:r w:rsidR="00762FF7" w:rsidRPr="000B3441">
        <w:rPr>
          <w:rFonts w:ascii="Times New Roman" w:hAnsi="Times New Roman" w:cs="Times New Roman"/>
          <w:lang w:eastAsia="zh-CN"/>
        </w:rPr>
        <w:t xml:space="preserve">of </w:t>
      </w:r>
      <w:r w:rsidR="00B557A5" w:rsidRPr="000B3441">
        <w:rPr>
          <w:rFonts w:ascii="Times New Roman" w:hAnsi="Times New Roman" w:cs="Times New Roman"/>
          <w:lang w:eastAsia="zh-CN"/>
        </w:rPr>
        <w:t>the trigger</w:t>
      </w:r>
      <w:r w:rsidR="008A5E3A" w:rsidRPr="000B3441">
        <w:rPr>
          <w:rFonts w:ascii="Times New Roman" w:hAnsi="Times New Roman" w:cs="Times New Roman"/>
          <w:lang w:eastAsia="zh-CN"/>
        </w:rPr>
        <w:t xml:space="preserve"> is connected to CLK_I2C_SC.</w:t>
      </w:r>
      <w:r w:rsidR="00EC3E58" w:rsidRPr="000B3441">
        <w:rPr>
          <w:rFonts w:ascii="Times New Roman" w:hAnsi="Times New Roman" w:cs="Times New Roman"/>
          <w:lang w:eastAsia="zh-CN"/>
        </w:rPr>
        <w:t xml:space="preserve"> Signal SCL_R is equal to “(((scl_and_o | scl_and_o_d) &amp; dcnt_go_d &amp; CLK_I2C_SC_DIV4) | scl_hold_high_r) &amp; (~scl_hold_low_r)”.</w:t>
      </w:r>
      <w:r w:rsidR="00AB72BC" w:rsidRPr="000B3441">
        <w:rPr>
          <w:rFonts w:ascii="Times New Roman" w:hAnsi="Times New Roman" w:cs="Times New Roman"/>
          <w:lang w:eastAsia="zh-CN"/>
        </w:rPr>
        <w:t xml:space="preserve"> </w:t>
      </w:r>
      <w:r w:rsidR="00DE4F61" w:rsidRPr="000B3441">
        <w:rPr>
          <w:rFonts w:ascii="Times New Roman" w:hAnsi="Times New Roman" w:cs="Times New Roman"/>
          <w:lang w:eastAsia="zh-CN"/>
        </w:rPr>
        <w:t>The detailed description is as follows:</w:t>
      </w:r>
    </w:p>
    <w:p w:rsidR="00243237" w:rsidRPr="000B3441" w:rsidRDefault="00606DDB" w:rsidP="00243237">
      <w:pPr>
        <w:pStyle w:val="a4"/>
        <w:numPr>
          <w:ilvl w:val="0"/>
          <w:numId w:val="49"/>
        </w:numPr>
        <w:ind w:left="330" w:hangingChars="150" w:hanging="330"/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Signal dcnt_go_d, </w:t>
      </w:r>
      <w:r w:rsidR="00243237" w:rsidRPr="000B3441">
        <w:rPr>
          <w:rFonts w:ascii="Times New Roman" w:hAnsi="Times New Roman" w:cs="Times New Roman"/>
          <w:lang w:eastAsia="zh-CN"/>
        </w:rPr>
        <w:t>CLK_I2C_SC_DIV4 can refer to Table 3.</w:t>
      </w:r>
    </w:p>
    <w:p w:rsidR="00FF6AA0" w:rsidRPr="000B3441" w:rsidRDefault="00AB72BC" w:rsidP="00243237">
      <w:pPr>
        <w:pStyle w:val="a4"/>
        <w:numPr>
          <w:ilvl w:val="0"/>
          <w:numId w:val="49"/>
        </w:numPr>
        <w:ind w:left="330" w:hangingChars="150" w:hanging="330"/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Signal scl_and_o </w:t>
      </w:r>
      <w:r w:rsidR="00113053" w:rsidRPr="000B3441">
        <w:rPr>
          <w:rFonts w:ascii="Times New Roman" w:hAnsi="Times New Roman" w:cs="Times New Roman"/>
          <w:lang w:eastAsia="zh-CN"/>
        </w:rPr>
        <w:t>will become to</w:t>
      </w:r>
      <w:r w:rsidRPr="000B3441">
        <w:rPr>
          <w:rFonts w:ascii="Times New Roman" w:hAnsi="Times New Roman" w:cs="Times New Roman"/>
          <w:lang w:eastAsia="zh-CN"/>
        </w:rPr>
        <w:t xml:space="preserve"> </w:t>
      </w:r>
      <w:r w:rsidR="00E24CB8" w:rsidRPr="000B3441">
        <w:rPr>
          <w:rFonts w:ascii="Times New Roman" w:hAnsi="Times New Roman" w:cs="Times New Roman"/>
          <w:lang w:eastAsia="zh-CN"/>
        </w:rPr>
        <w:t>high level</w:t>
      </w:r>
      <w:r w:rsidRPr="000B3441">
        <w:rPr>
          <w:rFonts w:ascii="Times New Roman" w:hAnsi="Times New Roman" w:cs="Times New Roman"/>
          <w:lang w:eastAsia="zh-CN"/>
        </w:rPr>
        <w:t xml:space="preserve"> when </w:t>
      </w:r>
      <w:r w:rsidR="00A61B40" w:rsidRPr="000B3441">
        <w:rPr>
          <w:rFonts w:ascii="Times New Roman" w:hAnsi="Times New Roman" w:cs="Times New Roman"/>
          <w:lang w:eastAsia="zh-CN"/>
        </w:rPr>
        <w:t xml:space="preserve">the high level of </w:t>
      </w:r>
      <w:r w:rsidR="00B075C6" w:rsidRPr="000B3441">
        <w:rPr>
          <w:rFonts w:ascii="Times New Roman" w:hAnsi="Times New Roman" w:cs="Times New Roman"/>
          <w:lang w:eastAsia="zh-CN"/>
        </w:rPr>
        <w:t xml:space="preserve">signal </w:t>
      </w:r>
      <w:r w:rsidR="006261B4" w:rsidRPr="000B3441">
        <w:rPr>
          <w:rFonts w:ascii="Times New Roman" w:hAnsi="Times New Roman" w:cs="Times New Roman"/>
          <w:lang w:eastAsia="zh-CN"/>
        </w:rPr>
        <w:t xml:space="preserve">i2c_start_dd is </w:t>
      </w:r>
      <w:r w:rsidR="00A61B40" w:rsidRPr="000B3441">
        <w:rPr>
          <w:rFonts w:ascii="Times New Roman" w:hAnsi="Times New Roman" w:cs="Times New Roman"/>
          <w:lang w:eastAsia="zh-CN"/>
        </w:rPr>
        <w:t>detected</w:t>
      </w:r>
      <w:r w:rsidR="006261B4" w:rsidRPr="000B3441">
        <w:rPr>
          <w:rFonts w:ascii="Times New Roman" w:hAnsi="Times New Roman" w:cs="Times New Roman"/>
          <w:lang w:eastAsia="zh-CN"/>
        </w:rPr>
        <w:t xml:space="preserve"> using the posedge of CLK_I2C_SC</w:t>
      </w:r>
      <w:r w:rsidR="00A61B40" w:rsidRPr="000B3441">
        <w:rPr>
          <w:rFonts w:ascii="Times New Roman" w:hAnsi="Times New Roman" w:cs="Times New Roman"/>
          <w:lang w:eastAsia="zh-CN"/>
        </w:rPr>
        <w:t>_DIV4</w:t>
      </w:r>
      <w:r w:rsidR="006261B4" w:rsidRPr="000B3441">
        <w:rPr>
          <w:rFonts w:ascii="Times New Roman" w:hAnsi="Times New Roman" w:cs="Times New Roman"/>
          <w:lang w:eastAsia="zh-CN"/>
        </w:rPr>
        <w:t xml:space="preserve">. </w:t>
      </w:r>
      <w:r w:rsidR="002C1255" w:rsidRPr="000B3441">
        <w:rPr>
          <w:rFonts w:ascii="Times New Roman" w:hAnsi="Times New Roman" w:cs="Times New Roman"/>
          <w:lang w:eastAsia="zh-CN"/>
        </w:rPr>
        <w:t>If the above condition is not satisfied, s</w:t>
      </w:r>
      <w:r w:rsidR="006261B4" w:rsidRPr="000B3441">
        <w:rPr>
          <w:rFonts w:ascii="Times New Roman" w:hAnsi="Times New Roman" w:cs="Times New Roman"/>
          <w:lang w:eastAsia="zh-CN"/>
        </w:rPr>
        <w:t xml:space="preserve">ignal scl_and_o </w:t>
      </w:r>
      <w:r w:rsidR="00E24CB8" w:rsidRPr="000B3441">
        <w:rPr>
          <w:rFonts w:ascii="Times New Roman" w:hAnsi="Times New Roman" w:cs="Times New Roman"/>
          <w:lang w:eastAsia="zh-CN"/>
        </w:rPr>
        <w:t>will become to low level</w:t>
      </w:r>
      <w:r w:rsidR="006261B4" w:rsidRPr="000B3441">
        <w:rPr>
          <w:rFonts w:ascii="Times New Roman" w:hAnsi="Times New Roman" w:cs="Times New Roman"/>
          <w:lang w:eastAsia="zh-CN"/>
        </w:rPr>
        <w:t xml:space="preserve"> when </w:t>
      </w:r>
      <w:r w:rsidR="000F5FCA" w:rsidRPr="000B3441">
        <w:rPr>
          <w:rFonts w:ascii="Times New Roman" w:hAnsi="Times New Roman" w:cs="Times New Roman"/>
          <w:lang w:eastAsia="zh-CN"/>
        </w:rPr>
        <w:t xml:space="preserve">the high level of </w:t>
      </w:r>
      <w:r w:rsidR="00B075C6" w:rsidRPr="000B3441">
        <w:rPr>
          <w:rFonts w:ascii="Times New Roman" w:hAnsi="Times New Roman" w:cs="Times New Roman"/>
          <w:lang w:eastAsia="zh-CN"/>
        </w:rPr>
        <w:t xml:space="preserve">signal </w:t>
      </w:r>
      <w:r w:rsidR="006261B4" w:rsidRPr="000B3441">
        <w:rPr>
          <w:rFonts w:ascii="Times New Roman" w:hAnsi="Times New Roman" w:cs="Times New Roman"/>
          <w:lang w:eastAsia="zh-CN"/>
        </w:rPr>
        <w:t>i2c_stop_real is sampled using the posedge of CLK_I2C_SC</w:t>
      </w:r>
      <w:r w:rsidR="000F5FCA" w:rsidRPr="000B3441">
        <w:rPr>
          <w:rFonts w:ascii="Times New Roman" w:hAnsi="Times New Roman" w:cs="Times New Roman"/>
          <w:lang w:eastAsia="zh-CN"/>
        </w:rPr>
        <w:t>_DIV4</w:t>
      </w:r>
      <w:r w:rsidR="006261B4" w:rsidRPr="000B3441">
        <w:rPr>
          <w:rFonts w:ascii="Times New Roman" w:hAnsi="Times New Roman" w:cs="Times New Roman"/>
          <w:lang w:eastAsia="zh-CN"/>
        </w:rPr>
        <w:t>.</w:t>
      </w:r>
      <w:r w:rsidR="006114DB" w:rsidRPr="000B3441">
        <w:rPr>
          <w:rFonts w:ascii="Times New Roman" w:hAnsi="Times New Roman" w:cs="Times New Roman"/>
          <w:lang w:eastAsia="zh-CN"/>
        </w:rPr>
        <w:t xml:space="preserve"> If the above two conditions are not satisfied, the scl_and_o remains unchanged.</w:t>
      </w:r>
      <w:r w:rsidR="00400CB7" w:rsidRPr="000B3441">
        <w:rPr>
          <w:rFonts w:ascii="Times New Roman" w:hAnsi="Times New Roman" w:cs="Times New Roman"/>
          <w:lang w:eastAsia="zh-CN"/>
        </w:rPr>
        <w:t xml:space="preserve"> </w:t>
      </w:r>
    </w:p>
    <w:p w:rsidR="00640F97" w:rsidRPr="000B3441" w:rsidRDefault="00243237" w:rsidP="00243237">
      <w:pPr>
        <w:ind w:firstLineChars="150" w:firstLine="330"/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Note: </w:t>
      </w:r>
      <w:r w:rsidR="00640F97" w:rsidRPr="000B3441">
        <w:rPr>
          <w:rFonts w:ascii="Times New Roman" w:hAnsi="Times New Roman" w:cs="Times New Roman"/>
          <w:lang w:eastAsia="zh-CN"/>
        </w:rPr>
        <w:t xml:space="preserve">Signal </w:t>
      </w:r>
      <w:r w:rsidR="00B075C6" w:rsidRPr="000B3441">
        <w:rPr>
          <w:rFonts w:ascii="Times New Roman" w:hAnsi="Times New Roman" w:cs="Times New Roman"/>
          <w:lang w:eastAsia="zh-CN"/>
        </w:rPr>
        <w:t>i2c_start_dd</w:t>
      </w:r>
      <w:r w:rsidRPr="000B3441">
        <w:rPr>
          <w:rFonts w:ascii="Times New Roman" w:hAnsi="Times New Roman" w:cs="Times New Roman"/>
          <w:lang w:eastAsia="zh-CN"/>
        </w:rPr>
        <w:t xml:space="preserve"> </w:t>
      </w:r>
      <w:r w:rsidR="00696096" w:rsidRPr="000B3441">
        <w:rPr>
          <w:rFonts w:ascii="Times New Roman" w:hAnsi="Times New Roman" w:cs="Times New Roman"/>
          <w:lang w:eastAsia="zh-CN"/>
        </w:rPr>
        <w:t>and i2c_stop_real can refer to Table 3.</w:t>
      </w:r>
    </w:p>
    <w:p w:rsidR="00793C13" w:rsidRPr="000B3441" w:rsidRDefault="00793C13" w:rsidP="00243237">
      <w:pPr>
        <w:pStyle w:val="a4"/>
        <w:numPr>
          <w:ilvl w:val="0"/>
          <w:numId w:val="49"/>
        </w:num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Signal scl_and_o_d is the signal obtained by signal scl_and_o through a trigger. </w:t>
      </w:r>
      <w:r w:rsidR="004F6EED" w:rsidRPr="000B3441">
        <w:rPr>
          <w:rFonts w:ascii="Times New Roman" w:hAnsi="Times New Roman" w:cs="Times New Roman"/>
          <w:lang w:eastAsia="zh-CN"/>
        </w:rPr>
        <w:t>The clock pin of the trigger is connected to CLK_I2C_SC_DIV4.</w:t>
      </w:r>
    </w:p>
    <w:p w:rsidR="00BB7970" w:rsidRPr="000B3441" w:rsidRDefault="00CD61AC" w:rsidP="00550E3E">
      <w:pPr>
        <w:pStyle w:val="a4"/>
        <w:numPr>
          <w:ilvl w:val="0"/>
          <w:numId w:val="49"/>
        </w:num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Signal scl_hold_high_r </w:t>
      </w:r>
      <w:r w:rsidR="00924046" w:rsidRPr="000B3441">
        <w:rPr>
          <w:rFonts w:ascii="Times New Roman" w:hAnsi="Times New Roman" w:cs="Times New Roman"/>
          <w:lang w:eastAsia="zh-CN"/>
        </w:rPr>
        <w:t>is the signal obtained by signal scl_hold_high through a trigger. The clock pin of the trigger is connected to CLK_I2C_SC.</w:t>
      </w:r>
      <w:r w:rsidR="00934AF6" w:rsidRPr="000B3441">
        <w:rPr>
          <w:rFonts w:ascii="Times New Roman" w:hAnsi="Times New Roman" w:cs="Times New Roman"/>
          <w:lang w:eastAsia="zh-CN"/>
        </w:rPr>
        <w:t xml:space="preserve"> </w:t>
      </w:r>
      <w:r w:rsidR="00BB7970" w:rsidRPr="000B3441">
        <w:rPr>
          <w:rFonts w:ascii="Times New Roman" w:hAnsi="Times New Roman" w:cs="Times New Roman"/>
          <w:lang w:eastAsia="zh-CN"/>
        </w:rPr>
        <w:t xml:space="preserve">Signal scl_hold_high will become to high level when the high level of signal </w:t>
      </w:r>
      <w:r w:rsidR="00B070FF" w:rsidRPr="000B3441">
        <w:rPr>
          <w:rFonts w:ascii="Times New Roman" w:hAnsi="Times New Roman" w:cs="Times New Roman"/>
          <w:lang w:eastAsia="zh-CN"/>
        </w:rPr>
        <w:t>“</w:t>
      </w:r>
      <w:r w:rsidR="00BB7970" w:rsidRPr="000B3441">
        <w:rPr>
          <w:rFonts w:ascii="Times New Roman" w:hAnsi="Times New Roman" w:cs="Times New Roman"/>
          <w:lang w:eastAsia="zh-CN"/>
        </w:rPr>
        <w:t xml:space="preserve">i2c_stop_real_d </w:t>
      </w:r>
      <w:r w:rsidR="00B070FF" w:rsidRPr="000B3441">
        <w:rPr>
          <w:rFonts w:ascii="Times New Roman" w:hAnsi="Times New Roman" w:cs="Times New Roman"/>
          <w:lang w:eastAsia="zh-CN"/>
        </w:rPr>
        <w:t xml:space="preserve">|| </w:t>
      </w:r>
      <w:r w:rsidR="00BB7970" w:rsidRPr="000B3441">
        <w:rPr>
          <w:rFonts w:ascii="Times New Roman" w:hAnsi="Times New Roman" w:cs="Times New Roman"/>
          <w:lang w:eastAsia="zh-CN"/>
        </w:rPr>
        <w:t>i2c_sr_d[0]</w:t>
      </w:r>
      <w:r w:rsidR="00B070FF" w:rsidRPr="000B3441">
        <w:rPr>
          <w:rFonts w:ascii="Times New Roman" w:hAnsi="Times New Roman" w:cs="Times New Roman"/>
          <w:lang w:eastAsia="zh-CN"/>
        </w:rPr>
        <w:t>”</w:t>
      </w:r>
      <w:r w:rsidR="00BB7970" w:rsidRPr="000B3441">
        <w:rPr>
          <w:rFonts w:ascii="Times New Roman" w:hAnsi="Times New Roman" w:cs="Times New Roman"/>
          <w:lang w:eastAsia="zh-CN"/>
        </w:rPr>
        <w:t xml:space="preserve"> is detected using CLK_I2C_SC. </w:t>
      </w:r>
      <w:r w:rsidR="00B070FF" w:rsidRPr="000B3441">
        <w:rPr>
          <w:rFonts w:ascii="Times New Roman" w:hAnsi="Times New Roman" w:cs="Times New Roman"/>
          <w:lang w:eastAsia="zh-CN"/>
        </w:rPr>
        <w:t>If the above condition is not satisfied, signal scl_hold_high will become to low level when the high level of signal “pulse_i2c_div4_2 &amp;&amp; (i2c_start_d || i2c_sr_d[1])”</w:t>
      </w:r>
      <w:r w:rsidR="00693F92" w:rsidRPr="000B3441">
        <w:rPr>
          <w:rFonts w:ascii="Times New Roman" w:hAnsi="Times New Roman" w:cs="Times New Roman"/>
          <w:lang w:eastAsia="zh-CN"/>
        </w:rPr>
        <w:t>. If the above two conditions are not satisfied, the scl_hold_high remains unchanged.</w:t>
      </w:r>
    </w:p>
    <w:p w:rsidR="00EF135B" w:rsidRPr="000B3441" w:rsidRDefault="00550E3E" w:rsidP="00550E3E">
      <w:pPr>
        <w:ind w:firstLineChars="150" w:firstLine="330"/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Note: </w:t>
      </w:r>
      <w:r w:rsidR="00EF135B" w:rsidRPr="000B3441">
        <w:rPr>
          <w:rFonts w:ascii="Times New Roman" w:hAnsi="Times New Roman" w:cs="Times New Roman"/>
          <w:lang w:eastAsia="zh-CN"/>
        </w:rPr>
        <w:t xml:space="preserve">Signal </w:t>
      </w:r>
      <w:r w:rsidR="00233E1E" w:rsidRPr="000B3441">
        <w:rPr>
          <w:rFonts w:ascii="Times New Roman" w:hAnsi="Times New Roman" w:cs="Times New Roman"/>
          <w:lang w:eastAsia="zh-CN"/>
        </w:rPr>
        <w:t xml:space="preserve">i2c_stop_real_d, </w:t>
      </w:r>
      <w:r w:rsidR="007B779C" w:rsidRPr="000B3441">
        <w:rPr>
          <w:rFonts w:ascii="Times New Roman" w:hAnsi="Times New Roman" w:cs="Times New Roman"/>
          <w:lang w:eastAsia="zh-CN"/>
        </w:rPr>
        <w:t xml:space="preserve">i2c_sr_d, </w:t>
      </w:r>
      <w:r w:rsidR="00233E1E" w:rsidRPr="000B3441">
        <w:rPr>
          <w:rFonts w:ascii="Times New Roman" w:hAnsi="Times New Roman" w:cs="Times New Roman"/>
          <w:lang w:eastAsia="zh-CN"/>
        </w:rPr>
        <w:t xml:space="preserve">pulse_i2c_div4_2 and </w:t>
      </w:r>
      <w:r w:rsidR="00EF135B" w:rsidRPr="000B3441">
        <w:rPr>
          <w:rFonts w:ascii="Times New Roman" w:hAnsi="Times New Roman" w:cs="Times New Roman"/>
          <w:lang w:eastAsia="zh-CN"/>
        </w:rPr>
        <w:t>i2c_start_d can refer to Table 3.</w:t>
      </w:r>
    </w:p>
    <w:p w:rsidR="000F55E9" w:rsidRPr="000B3441" w:rsidRDefault="000F55E9" w:rsidP="00FF6AA0">
      <w:pPr>
        <w:pStyle w:val="a4"/>
        <w:numPr>
          <w:ilvl w:val="0"/>
          <w:numId w:val="49"/>
        </w:num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>Signal scl_hold_low_r is the signal obtained by signal scl_hold_low through a trigger. The clock pin of the trigger is connected to CLK_I2C_SC.</w:t>
      </w:r>
      <w:r w:rsidR="000B65D8" w:rsidRPr="000B3441">
        <w:rPr>
          <w:rFonts w:ascii="Times New Roman" w:hAnsi="Times New Roman" w:cs="Times New Roman"/>
          <w:lang w:eastAsia="zh-CN"/>
        </w:rPr>
        <w:t xml:space="preserve"> </w:t>
      </w:r>
      <w:r w:rsidR="0068661C" w:rsidRPr="000B3441">
        <w:rPr>
          <w:rFonts w:ascii="Times New Roman" w:hAnsi="Times New Roman" w:cs="Times New Roman"/>
          <w:lang w:eastAsia="zh-CN"/>
        </w:rPr>
        <w:t xml:space="preserve">Signal scl_hold_low </w:t>
      </w:r>
      <w:r w:rsidR="00014506" w:rsidRPr="000B3441">
        <w:rPr>
          <w:rFonts w:ascii="Times New Roman" w:hAnsi="Times New Roman" w:cs="Times New Roman"/>
          <w:lang w:eastAsia="zh-CN"/>
        </w:rPr>
        <w:t>is equal to “(~scl_hold_high) &amp; scl_hold_high_d”.</w:t>
      </w:r>
      <w:r w:rsidR="005B0A33" w:rsidRPr="000B3441">
        <w:rPr>
          <w:rFonts w:ascii="Times New Roman" w:hAnsi="Times New Roman" w:cs="Times New Roman"/>
          <w:lang w:eastAsia="zh-CN"/>
        </w:rPr>
        <w:t xml:space="preserve"> Signal scl_hold_high_d is the signal obtained by signal “scl_hold_high &amp; read_en_1” through a trigger. The clock pin of the trigger is connected to “~CLK_I2C_SC_DIV4”.</w:t>
      </w:r>
    </w:p>
    <w:p w:rsidR="00E97767" w:rsidRPr="000B3441" w:rsidRDefault="00550E3E" w:rsidP="00550E3E">
      <w:pPr>
        <w:ind w:firstLineChars="150" w:firstLine="330"/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Note: </w:t>
      </w:r>
      <w:r w:rsidR="00E97767" w:rsidRPr="000B3441">
        <w:rPr>
          <w:rFonts w:ascii="Times New Roman" w:hAnsi="Times New Roman" w:cs="Times New Roman"/>
          <w:lang w:eastAsia="zh-CN"/>
        </w:rPr>
        <w:t xml:space="preserve">Signal read_en_1 can </w:t>
      </w:r>
      <w:r w:rsidR="00241849" w:rsidRPr="000B3441">
        <w:rPr>
          <w:rFonts w:ascii="Times New Roman" w:hAnsi="Times New Roman" w:cs="Times New Roman"/>
          <w:lang w:eastAsia="zh-CN"/>
        </w:rPr>
        <w:t>refer to Table 3.</w:t>
      </w:r>
    </w:p>
    <w:p w:rsidR="000C382E" w:rsidRPr="000B3441" w:rsidRDefault="000C382E" w:rsidP="00FF6AA0">
      <w:pPr>
        <w:rPr>
          <w:rFonts w:ascii="Times New Roman" w:hAnsi="Times New Roman" w:cs="Times New Roman"/>
          <w:lang w:eastAsia="zh-CN"/>
        </w:rPr>
      </w:pPr>
    </w:p>
    <w:p w:rsidR="002A30BE" w:rsidRPr="000B3441" w:rsidRDefault="00FF6AA0" w:rsidP="00FF6AA0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Func 2: </w:t>
      </w:r>
      <w:r w:rsidR="00E97E39" w:rsidRPr="000B3441">
        <w:rPr>
          <w:rFonts w:ascii="Times New Roman" w:hAnsi="Times New Roman" w:cs="Times New Roman"/>
          <w:lang w:eastAsia="zh-CN"/>
        </w:rPr>
        <w:t xml:space="preserve">Signal SDA_OUT is the signal obtained by signal sda_out_reg through </w:t>
      </w:r>
      <w:r w:rsidR="00BF368B" w:rsidRPr="000B3441">
        <w:rPr>
          <w:rFonts w:ascii="Times New Roman" w:hAnsi="Times New Roman" w:cs="Times New Roman"/>
          <w:lang w:eastAsia="zh-CN"/>
        </w:rPr>
        <w:t>two</w:t>
      </w:r>
      <w:r w:rsidR="00E97E39" w:rsidRPr="000B3441">
        <w:rPr>
          <w:rFonts w:ascii="Times New Roman" w:hAnsi="Times New Roman" w:cs="Times New Roman"/>
          <w:lang w:eastAsia="zh-CN"/>
        </w:rPr>
        <w:t xml:space="preserve"> trigger</w:t>
      </w:r>
      <w:r w:rsidR="00BF368B" w:rsidRPr="000B3441">
        <w:rPr>
          <w:rFonts w:ascii="Times New Roman" w:hAnsi="Times New Roman" w:cs="Times New Roman"/>
          <w:lang w:eastAsia="zh-CN"/>
        </w:rPr>
        <w:t>s</w:t>
      </w:r>
      <w:r w:rsidR="00E97E39" w:rsidRPr="000B3441">
        <w:rPr>
          <w:rFonts w:ascii="Times New Roman" w:hAnsi="Times New Roman" w:cs="Times New Roman"/>
          <w:lang w:eastAsia="zh-CN"/>
        </w:rPr>
        <w:t>. The clock pin</w:t>
      </w:r>
      <w:r w:rsidR="00BF368B" w:rsidRPr="000B3441">
        <w:rPr>
          <w:rFonts w:ascii="Times New Roman" w:hAnsi="Times New Roman" w:cs="Times New Roman"/>
          <w:lang w:eastAsia="zh-CN"/>
        </w:rPr>
        <w:t>s</w:t>
      </w:r>
      <w:r w:rsidR="00E97E39" w:rsidRPr="000B3441">
        <w:rPr>
          <w:rFonts w:ascii="Times New Roman" w:hAnsi="Times New Roman" w:cs="Times New Roman"/>
          <w:lang w:eastAsia="zh-CN"/>
        </w:rPr>
        <w:t xml:space="preserve"> of </w:t>
      </w:r>
      <w:r w:rsidR="00BF368B" w:rsidRPr="000B3441">
        <w:rPr>
          <w:rFonts w:ascii="Times New Roman" w:hAnsi="Times New Roman" w:cs="Times New Roman"/>
          <w:lang w:eastAsia="zh-CN"/>
        </w:rPr>
        <w:t>two</w:t>
      </w:r>
      <w:r w:rsidR="00E97E39" w:rsidRPr="000B3441">
        <w:rPr>
          <w:rFonts w:ascii="Times New Roman" w:hAnsi="Times New Roman" w:cs="Times New Roman"/>
          <w:lang w:eastAsia="zh-CN"/>
        </w:rPr>
        <w:t xml:space="preserve"> trigger</w:t>
      </w:r>
      <w:r w:rsidR="00BF368B" w:rsidRPr="000B3441">
        <w:rPr>
          <w:rFonts w:ascii="Times New Roman" w:hAnsi="Times New Roman" w:cs="Times New Roman"/>
          <w:lang w:eastAsia="zh-CN"/>
        </w:rPr>
        <w:t>s are</w:t>
      </w:r>
      <w:r w:rsidR="00E97E39" w:rsidRPr="000B3441">
        <w:rPr>
          <w:rFonts w:ascii="Times New Roman" w:hAnsi="Times New Roman" w:cs="Times New Roman"/>
          <w:lang w:eastAsia="zh-CN"/>
        </w:rPr>
        <w:t xml:space="preserve"> connected to CLK_I2C_SC.</w:t>
      </w:r>
      <w:r w:rsidR="002A30BE" w:rsidRPr="000B3441">
        <w:rPr>
          <w:rFonts w:ascii="Times New Roman" w:hAnsi="Times New Roman" w:cs="Times New Roman"/>
          <w:lang w:eastAsia="zh-CN"/>
        </w:rPr>
        <w:t xml:space="preserve"> The generation of </w:t>
      </w:r>
      <w:r w:rsidR="00954358" w:rsidRPr="000B3441">
        <w:rPr>
          <w:rFonts w:ascii="Times New Roman" w:hAnsi="Times New Roman" w:cs="Times New Roman"/>
          <w:lang w:eastAsia="zh-CN"/>
        </w:rPr>
        <w:t xml:space="preserve">signal </w:t>
      </w:r>
      <w:r w:rsidR="002A30BE" w:rsidRPr="000B3441">
        <w:rPr>
          <w:rFonts w:ascii="Times New Roman" w:hAnsi="Times New Roman" w:cs="Times New Roman"/>
          <w:lang w:eastAsia="zh-CN"/>
        </w:rPr>
        <w:t>sda_out_reg can refer to Fig 4.</w:t>
      </w:r>
      <w:r w:rsidR="00B167AF" w:rsidRPr="000B3441">
        <w:rPr>
          <w:rFonts w:ascii="Times New Roman" w:hAnsi="Times New Roman" w:cs="Times New Roman"/>
          <w:lang w:eastAsia="zh-CN"/>
        </w:rPr>
        <w:t xml:space="preserve"> And the signal in Fig 4 can refer to Table 3.</w:t>
      </w:r>
    </w:p>
    <w:p w:rsidR="006E1B20" w:rsidRPr="000B3441" w:rsidRDefault="006E1B20" w:rsidP="00FF6AA0">
      <w:pPr>
        <w:rPr>
          <w:rFonts w:ascii="Times New Roman" w:hAnsi="Times New Roman" w:cs="Times New Roman"/>
          <w:lang w:eastAsia="zh-CN"/>
        </w:rPr>
      </w:pPr>
    </w:p>
    <w:p w:rsidR="00082BEA" w:rsidRPr="000B3441" w:rsidRDefault="00417199" w:rsidP="00661EDF">
      <w:pPr>
        <w:jc w:val="center"/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noProof/>
          <w:lang w:eastAsia="zh-CN"/>
        </w:rPr>
        <w:lastRenderedPageBreak/>
        <w:drawing>
          <wp:inline distT="0" distB="0" distL="0" distR="0">
            <wp:extent cx="4856880" cy="4704272"/>
            <wp:effectExtent l="19050" t="0" r="870" b="0"/>
            <wp:docPr id="19" name="图片 19" descr="C:\Users\Aixue_Su\Desktop\work\BM20A\i2c_sda_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ixue_Su\Desktop\work\BM20A\i2c_sda_3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123" cy="47064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358" w:rsidRPr="000B3441" w:rsidRDefault="00954358" w:rsidP="00954358">
      <w:pPr>
        <w:pStyle w:val="af"/>
        <w:keepNext/>
        <w:rPr>
          <w:lang w:eastAsia="zh-CN"/>
        </w:rPr>
      </w:pPr>
      <w:r w:rsidRPr="000B3441">
        <w:t>Fig</w:t>
      </w:r>
      <w:r w:rsidRPr="000B3441">
        <w:rPr>
          <w:lang w:eastAsia="zh-CN"/>
        </w:rPr>
        <w:t xml:space="preserve"> 4</w:t>
      </w:r>
      <w:r w:rsidRPr="000B3441">
        <w:t xml:space="preserve">. </w:t>
      </w:r>
      <w:r w:rsidRPr="000B3441">
        <w:rPr>
          <w:lang w:eastAsia="zh-CN"/>
        </w:rPr>
        <w:t>Generation of signal sda_out_reg</w:t>
      </w:r>
    </w:p>
    <w:p w:rsidR="006E1B20" w:rsidRPr="000B3441" w:rsidRDefault="006E1B20" w:rsidP="00FF6AA0">
      <w:pPr>
        <w:rPr>
          <w:rFonts w:ascii="Times New Roman" w:hAnsi="Times New Roman" w:cs="Times New Roman"/>
          <w:lang w:eastAsia="zh-CN"/>
        </w:rPr>
      </w:pPr>
    </w:p>
    <w:p w:rsidR="00DA3C2D" w:rsidRPr="000B3441" w:rsidRDefault="00622446" w:rsidP="00202C51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 xml:space="preserve">Func 3: </w:t>
      </w:r>
      <w:r w:rsidR="001B4728" w:rsidRPr="000B3441">
        <w:rPr>
          <w:rFonts w:ascii="Times New Roman" w:hAnsi="Times New Roman" w:cs="Times New Roman"/>
          <w:lang w:eastAsia="zh-CN"/>
        </w:rPr>
        <w:t>i2c_rx_data</w:t>
      </w:r>
      <w:r w:rsidR="00621DD1" w:rsidRPr="000B3441">
        <w:rPr>
          <w:rFonts w:ascii="Times New Roman" w:hAnsi="Times New Roman" w:cs="Times New Roman"/>
          <w:lang w:eastAsia="zh-CN"/>
        </w:rPr>
        <w:t>[i]</w:t>
      </w:r>
      <w:r w:rsidR="00346F58" w:rsidRPr="000B3441">
        <w:rPr>
          <w:rFonts w:ascii="Times New Roman" w:hAnsi="Times New Roman" w:cs="Times New Roman"/>
          <w:lang w:eastAsia="zh-CN"/>
        </w:rPr>
        <w:t xml:space="preserve"> </w:t>
      </w:r>
      <w:r w:rsidR="001B4728" w:rsidRPr="000B3441">
        <w:rPr>
          <w:rFonts w:ascii="Times New Roman" w:hAnsi="Times New Roman" w:cs="Times New Roman"/>
          <w:lang w:eastAsia="zh-CN"/>
        </w:rPr>
        <w:t>(</w:t>
      </w:r>
      <w:r w:rsidR="00A317B0" w:rsidRPr="000B3441">
        <w:rPr>
          <w:rFonts w:ascii="Times New Roman" w:hAnsi="Times New Roman" w:cs="Times New Roman"/>
          <w:lang w:eastAsia="zh-CN"/>
        </w:rPr>
        <w:t>RD_DATA</w:t>
      </w:r>
      <w:r w:rsidR="00621DD1" w:rsidRPr="000B3441">
        <w:rPr>
          <w:rFonts w:ascii="Times New Roman" w:hAnsi="Times New Roman" w:cs="Times New Roman"/>
          <w:lang w:eastAsia="zh-CN"/>
        </w:rPr>
        <w:t>[i]</w:t>
      </w:r>
      <w:r w:rsidR="001026E1" w:rsidRPr="000B3441">
        <w:rPr>
          <w:rFonts w:ascii="Times New Roman" w:hAnsi="Times New Roman" w:cs="Times New Roman"/>
          <w:lang w:eastAsia="zh-CN"/>
        </w:rPr>
        <w:t>, i=0, 1, 2, …, 7</w:t>
      </w:r>
      <w:r w:rsidR="001B4728" w:rsidRPr="000B3441">
        <w:rPr>
          <w:rFonts w:ascii="Times New Roman" w:hAnsi="Times New Roman" w:cs="Times New Roman"/>
          <w:lang w:eastAsia="zh-CN"/>
        </w:rPr>
        <w:t>)</w:t>
      </w:r>
      <w:r w:rsidR="00A317B0" w:rsidRPr="000B3441">
        <w:rPr>
          <w:rFonts w:ascii="Times New Roman" w:hAnsi="Times New Roman" w:cs="Times New Roman"/>
          <w:lang w:eastAsia="zh-CN"/>
        </w:rPr>
        <w:t xml:space="preserve"> is the signal obtained by signal i2c_rx_data_r</w:t>
      </w:r>
      <w:r w:rsidR="00621DD1" w:rsidRPr="000B3441">
        <w:rPr>
          <w:rFonts w:ascii="Times New Roman" w:hAnsi="Times New Roman" w:cs="Times New Roman"/>
          <w:lang w:eastAsia="zh-CN"/>
        </w:rPr>
        <w:t>[i]</w:t>
      </w:r>
      <w:r w:rsidR="00A317B0" w:rsidRPr="000B3441">
        <w:rPr>
          <w:rFonts w:ascii="Times New Roman" w:hAnsi="Times New Roman" w:cs="Times New Roman"/>
          <w:lang w:eastAsia="zh-CN"/>
        </w:rPr>
        <w:t xml:space="preserve"> through </w:t>
      </w:r>
      <w:r w:rsidR="008921AB" w:rsidRPr="000B3441">
        <w:rPr>
          <w:rFonts w:ascii="Times New Roman" w:hAnsi="Times New Roman" w:cs="Times New Roman"/>
          <w:lang w:eastAsia="zh-CN"/>
        </w:rPr>
        <w:t>a</w:t>
      </w:r>
      <w:r w:rsidR="00A317B0" w:rsidRPr="000B3441">
        <w:rPr>
          <w:rFonts w:ascii="Times New Roman" w:hAnsi="Times New Roman" w:cs="Times New Roman"/>
          <w:lang w:eastAsia="zh-CN"/>
        </w:rPr>
        <w:t xml:space="preserve"> trigger. The clock pins of </w:t>
      </w:r>
      <w:r w:rsidR="00621DD1" w:rsidRPr="000B3441">
        <w:rPr>
          <w:rFonts w:ascii="Times New Roman" w:hAnsi="Times New Roman" w:cs="Times New Roman"/>
          <w:lang w:eastAsia="zh-CN"/>
        </w:rPr>
        <w:t>the</w:t>
      </w:r>
      <w:r w:rsidR="00A317B0" w:rsidRPr="000B3441">
        <w:rPr>
          <w:rFonts w:ascii="Times New Roman" w:hAnsi="Times New Roman" w:cs="Times New Roman"/>
          <w:lang w:eastAsia="zh-CN"/>
        </w:rPr>
        <w:t xml:space="preserve"> triggers are connected to CLK_I2C_SC.</w:t>
      </w:r>
      <w:r w:rsidR="00346F58" w:rsidRPr="000B3441">
        <w:rPr>
          <w:rFonts w:ascii="Times New Roman" w:hAnsi="Times New Roman" w:cs="Times New Roman"/>
          <w:lang w:eastAsia="zh-CN"/>
        </w:rPr>
        <w:t xml:space="preserve"> While, the generation of i2c_rx_data_r </w:t>
      </w:r>
      <w:r w:rsidR="005F361D" w:rsidRPr="000B3441">
        <w:rPr>
          <w:rFonts w:ascii="Times New Roman" w:hAnsi="Times New Roman" w:cs="Times New Roman"/>
          <w:lang w:eastAsia="zh-CN"/>
        </w:rPr>
        <w:t>can refer to Fig 5.</w:t>
      </w:r>
      <w:r w:rsidR="00846666" w:rsidRPr="000B3441">
        <w:rPr>
          <w:rFonts w:ascii="Times New Roman" w:hAnsi="Times New Roman" w:cs="Times New Roman"/>
          <w:lang w:eastAsia="zh-CN"/>
        </w:rPr>
        <w:t xml:space="preserve"> </w:t>
      </w:r>
      <w:r w:rsidR="007E0FA3" w:rsidRPr="000B3441">
        <w:rPr>
          <w:rFonts w:ascii="Times New Roman" w:hAnsi="Times New Roman" w:cs="Times New Roman"/>
          <w:lang w:eastAsia="zh-CN"/>
        </w:rPr>
        <w:t>And the signal in Fig 5 can refer to Table 3.</w:t>
      </w:r>
    </w:p>
    <w:p w:rsidR="00661EDF" w:rsidRPr="000B3441" w:rsidRDefault="00661EDF" w:rsidP="00202C51">
      <w:pPr>
        <w:rPr>
          <w:rFonts w:ascii="Times New Roman" w:hAnsi="Times New Roman" w:cs="Times New Roman"/>
          <w:lang w:eastAsia="zh-CN"/>
        </w:rPr>
      </w:pPr>
    </w:p>
    <w:p w:rsidR="00661EDF" w:rsidRPr="000B3441" w:rsidRDefault="00DB5BDA" w:rsidP="00661EDF">
      <w:pPr>
        <w:jc w:val="center"/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2665934" cy="1815088"/>
            <wp:effectExtent l="19050" t="0" r="1066" b="0"/>
            <wp:docPr id="4" name="图片 4" descr="C:\Users\Aixue_Su\Desktop\work\BM20A\i2c_rx_data_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ixue_Su\Desktop\work\BM20A\i2c_rx_data_r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5187" cy="1814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1EDF" w:rsidRPr="000B3441" w:rsidRDefault="00661EDF" w:rsidP="00DB5BDA">
      <w:pPr>
        <w:pStyle w:val="af"/>
        <w:keepNext/>
        <w:rPr>
          <w:lang w:eastAsia="zh-CN"/>
        </w:rPr>
      </w:pPr>
      <w:r w:rsidRPr="000B3441">
        <w:t>Fig</w:t>
      </w:r>
      <w:r w:rsidRPr="000B3441">
        <w:rPr>
          <w:lang w:eastAsia="zh-CN"/>
        </w:rPr>
        <w:t xml:space="preserve"> 5</w:t>
      </w:r>
      <w:r w:rsidRPr="000B3441">
        <w:t xml:space="preserve">. </w:t>
      </w:r>
      <w:r w:rsidRPr="000B3441">
        <w:rPr>
          <w:lang w:eastAsia="zh-CN"/>
        </w:rPr>
        <w:t xml:space="preserve">Generation of signal </w:t>
      </w:r>
      <w:r w:rsidR="008C7E3A" w:rsidRPr="000B3441">
        <w:rPr>
          <w:lang w:eastAsia="zh-CN"/>
        </w:rPr>
        <w:t>i2c_rx_data_r</w:t>
      </w:r>
    </w:p>
    <w:p w:rsidR="00661EDF" w:rsidRPr="000B3441" w:rsidRDefault="00661EDF" w:rsidP="00202C51">
      <w:pPr>
        <w:rPr>
          <w:rFonts w:ascii="Times New Roman" w:hAnsi="Times New Roman" w:cs="Times New Roman"/>
          <w:lang w:eastAsia="zh-CN"/>
        </w:rPr>
      </w:pPr>
    </w:p>
    <w:p w:rsidR="00661EDF" w:rsidRPr="000B3441" w:rsidRDefault="008B7F61" w:rsidP="00202C51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>Func 4: i2c_ack_out (ACK_BIT) is the signal obtained by signal i2c_</w:t>
      </w:r>
      <w:r w:rsidR="00CA39F8" w:rsidRPr="000B3441">
        <w:rPr>
          <w:rFonts w:ascii="Times New Roman" w:hAnsi="Times New Roman" w:cs="Times New Roman"/>
          <w:lang w:eastAsia="zh-CN"/>
        </w:rPr>
        <w:t>ack_out</w:t>
      </w:r>
      <w:r w:rsidRPr="000B3441">
        <w:rPr>
          <w:rFonts w:ascii="Times New Roman" w:hAnsi="Times New Roman" w:cs="Times New Roman"/>
          <w:lang w:eastAsia="zh-CN"/>
        </w:rPr>
        <w:t>_r through a trigger. The clock pins of the trigger</w:t>
      </w:r>
      <w:r w:rsidR="009B001E" w:rsidRPr="000B3441">
        <w:rPr>
          <w:rFonts w:ascii="Times New Roman" w:hAnsi="Times New Roman" w:cs="Times New Roman"/>
          <w:lang w:eastAsia="zh-CN"/>
        </w:rPr>
        <w:t xml:space="preserve"> is connected to CLK_I2C_SC. While, i2c_ack_out_r will become to “~SDA_IN” </w:t>
      </w:r>
      <w:r w:rsidR="009B001E" w:rsidRPr="000B3441">
        <w:rPr>
          <w:rFonts w:ascii="Times New Roman" w:hAnsi="Times New Roman" w:cs="Times New Roman"/>
          <w:lang w:eastAsia="zh-CN"/>
        </w:rPr>
        <w:lastRenderedPageBreak/>
        <w:t>when the high level of “(~read_en_2_dddd) &amp;&amp; (dcnt[3:0] == 4’h9)” is detected using the posedge of CLK_I2C_SC_DIV4.</w:t>
      </w:r>
      <w:r w:rsidR="00B46C0E" w:rsidRPr="000B3441">
        <w:rPr>
          <w:rFonts w:ascii="Times New Roman" w:hAnsi="Times New Roman" w:cs="Times New Roman"/>
          <w:lang w:eastAsia="zh-CN"/>
        </w:rPr>
        <w:t xml:space="preserve"> And SDA_IN is an input signal, signal read_en_2_dddd and dcnt can refer to Table 3.</w:t>
      </w:r>
    </w:p>
    <w:p w:rsidR="00661EDF" w:rsidRPr="000B3441" w:rsidRDefault="00661EDF" w:rsidP="00202C51">
      <w:pPr>
        <w:rPr>
          <w:rFonts w:ascii="Times New Roman" w:hAnsi="Times New Roman" w:cs="Times New Roman"/>
          <w:lang w:eastAsia="zh-CN"/>
        </w:rPr>
      </w:pPr>
    </w:p>
    <w:p w:rsidR="00661EDF" w:rsidRPr="000B3441" w:rsidRDefault="003D7F78" w:rsidP="00202C51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lang w:eastAsia="zh-CN"/>
        </w:rPr>
        <w:t>The result of implement is as following figures.</w:t>
      </w:r>
    </w:p>
    <w:p w:rsidR="0094688F" w:rsidRPr="000B3441" w:rsidRDefault="0094688F" w:rsidP="00202C51">
      <w:pPr>
        <w:rPr>
          <w:rFonts w:ascii="Times New Roman" w:hAnsi="Times New Roman" w:cs="Times New Roman"/>
          <w:lang w:eastAsia="zh-CN"/>
        </w:rPr>
      </w:pPr>
    </w:p>
    <w:p w:rsidR="003E1B77" w:rsidRPr="000B3441" w:rsidRDefault="003E1B77" w:rsidP="00202C51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5943600" cy="2256227"/>
            <wp:effectExtent l="19050" t="0" r="0" b="0"/>
            <wp:docPr id="17" name="图片 17" descr="C:\Users\Aixue_Su\Desktop\work\BM20A\i2c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ixue_Su\Desktop\work\BM20A\i2c_1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56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3C2D" w:rsidRPr="000B3441" w:rsidRDefault="00DA3C2D" w:rsidP="00DA3C2D">
      <w:pPr>
        <w:pStyle w:val="af"/>
        <w:keepNext/>
        <w:rPr>
          <w:lang w:eastAsia="zh-CN"/>
        </w:rPr>
      </w:pPr>
      <w:r w:rsidRPr="000B3441">
        <w:t>Fig</w:t>
      </w:r>
      <w:r w:rsidR="00D963F8" w:rsidRPr="000B3441">
        <w:rPr>
          <w:lang w:eastAsia="zh-CN"/>
        </w:rPr>
        <w:t xml:space="preserve"> 6</w:t>
      </w:r>
      <w:r w:rsidRPr="000B3441">
        <w:t xml:space="preserve">. OVUV_OTUT_CMP </w:t>
      </w:r>
      <w:r w:rsidRPr="000B3441">
        <w:rPr>
          <w:lang w:eastAsia="zh-CN"/>
        </w:rPr>
        <w:t>Timing</w:t>
      </w:r>
      <w:r w:rsidRPr="000B3441">
        <w:t xml:space="preserve"> Diagram</w:t>
      </w:r>
      <w:r w:rsidRPr="000B3441">
        <w:rPr>
          <w:lang w:eastAsia="zh-CN"/>
        </w:rPr>
        <w:t xml:space="preserve"> 1</w:t>
      </w:r>
    </w:p>
    <w:p w:rsidR="00DA3C2D" w:rsidRPr="000B3441" w:rsidRDefault="00DA3C2D" w:rsidP="00202C51">
      <w:pPr>
        <w:rPr>
          <w:rFonts w:ascii="Times New Roman" w:hAnsi="Times New Roman" w:cs="Times New Roman"/>
          <w:lang w:eastAsia="zh-CN"/>
        </w:rPr>
      </w:pPr>
    </w:p>
    <w:p w:rsidR="00B448B2" w:rsidRPr="000B3441" w:rsidRDefault="00B448B2" w:rsidP="00202C51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5943600" cy="2242689"/>
            <wp:effectExtent l="19050" t="0" r="0" b="0"/>
            <wp:docPr id="14" name="图片 14" descr="C:\Users\Aixue_Su\Desktop\work\BM20A\i2c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ixue_Su\Desktop\work\BM20A\i2c_2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42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B2" w:rsidRPr="000B3441" w:rsidRDefault="00B448B2" w:rsidP="00B448B2">
      <w:pPr>
        <w:pStyle w:val="af"/>
        <w:keepNext/>
        <w:rPr>
          <w:lang w:eastAsia="zh-CN"/>
        </w:rPr>
      </w:pPr>
      <w:r w:rsidRPr="000B3441">
        <w:t>Fig</w:t>
      </w:r>
      <w:r w:rsidR="00D963F8" w:rsidRPr="000B3441">
        <w:rPr>
          <w:lang w:eastAsia="zh-CN"/>
        </w:rPr>
        <w:t xml:space="preserve"> 7</w:t>
      </w:r>
      <w:r w:rsidRPr="000B3441">
        <w:t xml:space="preserve">. OVUV_OTUT_CMP </w:t>
      </w:r>
      <w:r w:rsidRPr="000B3441">
        <w:rPr>
          <w:lang w:eastAsia="zh-CN"/>
        </w:rPr>
        <w:t>Timing</w:t>
      </w:r>
      <w:r w:rsidRPr="000B3441">
        <w:t xml:space="preserve"> Diagram</w:t>
      </w:r>
      <w:r w:rsidRPr="000B3441">
        <w:rPr>
          <w:lang w:eastAsia="zh-CN"/>
        </w:rPr>
        <w:t xml:space="preserve"> 2</w:t>
      </w:r>
    </w:p>
    <w:p w:rsidR="00B448B2" w:rsidRPr="000B3441" w:rsidRDefault="00B448B2" w:rsidP="00202C51">
      <w:pPr>
        <w:rPr>
          <w:rFonts w:ascii="Times New Roman" w:hAnsi="Times New Roman" w:cs="Times New Roman"/>
          <w:lang w:eastAsia="zh-CN"/>
        </w:rPr>
      </w:pPr>
    </w:p>
    <w:p w:rsidR="00B448B2" w:rsidRPr="000B3441" w:rsidRDefault="00B448B2" w:rsidP="00202C51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noProof/>
          <w:lang w:eastAsia="zh-CN"/>
        </w:rPr>
        <w:lastRenderedPageBreak/>
        <w:drawing>
          <wp:inline distT="0" distB="0" distL="0" distR="0">
            <wp:extent cx="5943600" cy="2205177"/>
            <wp:effectExtent l="19050" t="0" r="0" b="0"/>
            <wp:docPr id="15" name="图片 15" descr="C:\Users\Aixue_Su\Desktop\work\BM20A\i2c_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ixue_Su\Desktop\work\BM20A\i2c_3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05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B2" w:rsidRPr="000B3441" w:rsidRDefault="00B448B2" w:rsidP="00B448B2">
      <w:pPr>
        <w:pStyle w:val="af"/>
        <w:keepNext/>
        <w:rPr>
          <w:lang w:eastAsia="zh-CN"/>
        </w:rPr>
      </w:pPr>
      <w:r w:rsidRPr="000B3441">
        <w:t>Fig</w:t>
      </w:r>
      <w:r w:rsidR="00482637" w:rsidRPr="000B3441">
        <w:rPr>
          <w:lang w:eastAsia="zh-CN"/>
        </w:rPr>
        <w:t xml:space="preserve"> 8</w:t>
      </w:r>
      <w:r w:rsidRPr="000B3441">
        <w:t xml:space="preserve">. OVUV_OTUT_CMP </w:t>
      </w:r>
      <w:r w:rsidRPr="000B3441">
        <w:rPr>
          <w:lang w:eastAsia="zh-CN"/>
        </w:rPr>
        <w:t>Timing</w:t>
      </w:r>
      <w:r w:rsidRPr="000B3441">
        <w:t xml:space="preserve"> Diagram</w:t>
      </w:r>
      <w:r w:rsidRPr="000B3441">
        <w:rPr>
          <w:lang w:eastAsia="zh-CN"/>
        </w:rPr>
        <w:t xml:space="preserve"> 3</w:t>
      </w:r>
    </w:p>
    <w:p w:rsidR="00B448B2" w:rsidRPr="000B3441" w:rsidRDefault="00B448B2" w:rsidP="00202C51">
      <w:pPr>
        <w:rPr>
          <w:rFonts w:ascii="Times New Roman" w:hAnsi="Times New Roman" w:cs="Times New Roman"/>
          <w:lang w:eastAsia="zh-CN"/>
        </w:rPr>
      </w:pPr>
    </w:p>
    <w:p w:rsidR="00B448B2" w:rsidRPr="000B3441" w:rsidRDefault="00B448B2" w:rsidP="00202C51">
      <w:pPr>
        <w:rPr>
          <w:rFonts w:ascii="Times New Roman" w:hAnsi="Times New Roman" w:cs="Times New Roman"/>
          <w:lang w:eastAsia="zh-CN"/>
        </w:rPr>
      </w:pPr>
      <w:r w:rsidRPr="000B3441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5943600" cy="2216211"/>
            <wp:effectExtent l="19050" t="0" r="0" b="0"/>
            <wp:docPr id="16" name="图片 16" descr="C:\Users\Aixue_Su\Desktop\work\BM20A\i2c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ixue_Su\Desktop\work\BM20A\i2c_4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16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B2" w:rsidRPr="000B3441" w:rsidRDefault="00B448B2" w:rsidP="00B448B2">
      <w:pPr>
        <w:pStyle w:val="af"/>
        <w:keepNext/>
        <w:rPr>
          <w:lang w:eastAsia="zh-CN"/>
        </w:rPr>
      </w:pPr>
      <w:r w:rsidRPr="000B3441">
        <w:t>Fig</w:t>
      </w:r>
      <w:r w:rsidR="00482637" w:rsidRPr="000B3441">
        <w:rPr>
          <w:lang w:eastAsia="zh-CN"/>
        </w:rPr>
        <w:t xml:space="preserve"> 9</w:t>
      </w:r>
      <w:r w:rsidRPr="000B3441">
        <w:t xml:space="preserve">. OVUV_OTUT_CMP </w:t>
      </w:r>
      <w:r w:rsidRPr="000B3441">
        <w:rPr>
          <w:lang w:eastAsia="zh-CN"/>
        </w:rPr>
        <w:t>Timing</w:t>
      </w:r>
      <w:r w:rsidRPr="000B3441">
        <w:t xml:space="preserve"> Diagram</w:t>
      </w:r>
      <w:r w:rsidRPr="000B3441">
        <w:rPr>
          <w:lang w:eastAsia="zh-CN"/>
        </w:rPr>
        <w:t xml:space="preserve"> 4</w:t>
      </w:r>
    </w:p>
    <w:p w:rsidR="00B448B2" w:rsidRPr="000B3441" w:rsidRDefault="00B448B2" w:rsidP="00202C51">
      <w:pPr>
        <w:rPr>
          <w:rFonts w:ascii="Times New Roman" w:hAnsi="Times New Roman" w:cs="Times New Roman"/>
          <w:lang w:eastAsia="zh-CN"/>
        </w:rPr>
      </w:pPr>
    </w:p>
    <w:sectPr w:rsidR="00B448B2" w:rsidRPr="000B3441" w:rsidSect="006E6092">
      <w:headerReference w:type="default" r:id="rId18"/>
      <w:footerReference w:type="default" r:id="rId19"/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4A5A" w:rsidRDefault="00494A5A" w:rsidP="005807A3">
      <w:r>
        <w:separator/>
      </w:r>
    </w:p>
  </w:endnote>
  <w:endnote w:type="continuationSeparator" w:id="1">
    <w:p w:rsidR="00494A5A" w:rsidRDefault="00494A5A" w:rsidP="005807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MT">
    <w:altName w:val="Arial"/>
    <w:charset w:val="00"/>
    <w:family w:val="roman"/>
    <w:pitch w:val="default"/>
    <w:sig w:usb0="00000000" w:usb1="0000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-BoldMT">
    <w:altName w:val="等线"/>
    <w:charset w:val="86"/>
    <w:family w:val="auto"/>
    <w:pitch w:val="default"/>
    <w:sig w:usb0="00000000" w:usb1="00000000" w:usb2="00000010" w:usb3="00000000" w:csb0="00040000" w:csb1="00000000"/>
  </w:font>
  <w:font w:name="HelveticaLTStd-Roman">
    <w:altName w:val="Arial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  <w:docPartObj>
        <w:docPartGallery w:val="Page Numbers (Bottom of Page)"/>
        <w:docPartUnique/>
      </w:docPartObj>
    </w:sdtPr>
    <w:sdtContent>
      <w:p w:rsidR="00366D80" w:rsidRDefault="00313A5A">
        <w:pPr>
          <w:pStyle w:val="ae"/>
          <w:jc w:val="right"/>
        </w:pPr>
        <w:fldSimple w:instr="PAGE   \* MERGEFORMAT">
          <w:r w:rsidR="00D50BF8">
            <w:rPr>
              <w:noProof/>
              <w:lang w:eastAsia="zh-CN"/>
            </w:rPr>
            <w:t>1</w:t>
          </w:r>
        </w:fldSimple>
      </w:p>
    </w:sdtContent>
  </w:sdt>
  <w:p w:rsidR="00366D80" w:rsidRDefault="00366D80" w:rsidP="000317CD">
    <w:pPr>
      <w:pStyle w:val="ae"/>
      <w:jc w:val="center"/>
      <w:rPr>
        <w:lang w:eastAsia="zh-CN"/>
      </w:rPr>
    </w:pPr>
    <w:r>
      <w:rPr>
        <w:rFonts w:hint="eastAsia"/>
      </w:rPr>
      <w:t xml:space="preserve">Silergy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 Not 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4A5A" w:rsidRDefault="00494A5A" w:rsidP="005807A3">
      <w:r>
        <w:separator/>
      </w:r>
    </w:p>
  </w:footnote>
  <w:footnote w:type="continuationSeparator" w:id="1">
    <w:p w:rsidR="00494A5A" w:rsidRDefault="00494A5A" w:rsidP="005807A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66D80" w:rsidRDefault="00366D80" w:rsidP="005807A3">
    <w:pPr>
      <w:pStyle w:val="ad"/>
    </w:pPr>
    <w:r>
      <w:rPr>
        <w:rFonts w:hint="eastAsia"/>
        <w:lang w:eastAsia="zh-CN"/>
      </w:rPr>
      <w:t>Silergy IP Specification V</w:t>
    </w:r>
    <w:r>
      <w:rPr>
        <w:lang w:eastAsia="zh-CN"/>
      </w:rPr>
      <w:t>0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B1756"/>
    <w:multiLevelType w:val="hybridMultilevel"/>
    <w:tmpl w:val="AE9E9260"/>
    <w:lvl w:ilvl="0" w:tplc="42CA9FC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F94B7B"/>
    <w:multiLevelType w:val="multilevel"/>
    <w:tmpl w:val="02F94B7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EE7C36"/>
    <w:multiLevelType w:val="multilevel"/>
    <w:tmpl w:val="C7FC8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7C84243"/>
    <w:multiLevelType w:val="hybridMultilevel"/>
    <w:tmpl w:val="9E8A7F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8107CAA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94843A4"/>
    <w:multiLevelType w:val="hybridMultilevel"/>
    <w:tmpl w:val="21D6873C"/>
    <w:lvl w:ilvl="0" w:tplc="80942A24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  <w:b w:val="0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6">
    <w:nsid w:val="09C02BE8"/>
    <w:multiLevelType w:val="hybridMultilevel"/>
    <w:tmpl w:val="A5F88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C484F0F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DF65210"/>
    <w:multiLevelType w:val="hybridMultilevel"/>
    <w:tmpl w:val="C48CE53C"/>
    <w:lvl w:ilvl="0" w:tplc="EDE028E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8C1E80"/>
    <w:multiLevelType w:val="hybridMultilevel"/>
    <w:tmpl w:val="A99C3FE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A224659"/>
    <w:multiLevelType w:val="multilevel"/>
    <w:tmpl w:val="F852F9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F3C087D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102113C"/>
    <w:multiLevelType w:val="multilevel"/>
    <w:tmpl w:val="9F68E4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1562385"/>
    <w:multiLevelType w:val="hybridMultilevel"/>
    <w:tmpl w:val="DF7E94EA"/>
    <w:lvl w:ilvl="0" w:tplc="FE1C0158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14">
    <w:nsid w:val="2301237B"/>
    <w:multiLevelType w:val="hybridMultilevel"/>
    <w:tmpl w:val="2F621D6C"/>
    <w:lvl w:ilvl="0" w:tplc="B71C3AD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59B6E2C"/>
    <w:multiLevelType w:val="multilevel"/>
    <w:tmpl w:val="E0583E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D5B4A21"/>
    <w:multiLevelType w:val="hybridMultilevel"/>
    <w:tmpl w:val="9586D12E"/>
    <w:lvl w:ilvl="0" w:tplc="13A03BE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06E392F"/>
    <w:multiLevelType w:val="hybridMultilevel"/>
    <w:tmpl w:val="6AB62ECE"/>
    <w:lvl w:ilvl="0" w:tplc="8D60062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AF92DC3"/>
    <w:multiLevelType w:val="multilevel"/>
    <w:tmpl w:val="BC082C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3C64135C"/>
    <w:multiLevelType w:val="hybridMultilevel"/>
    <w:tmpl w:val="A38EFC3C"/>
    <w:lvl w:ilvl="0" w:tplc="16E0066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23401CD"/>
    <w:multiLevelType w:val="hybridMultilevel"/>
    <w:tmpl w:val="459A861E"/>
    <w:lvl w:ilvl="0" w:tplc="3858DBE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3915149"/>
    <w:multiLevelType w:val="hybridMultilevel"/>
    <w:tmpl w:val="6D8CF60C"/>
    <w:lvl w:ilvl="0" w:tplc="61D47D5C">
      <w:start w:val="1"/>
      <w:numFmt w:val="decimal"/>
      <w:lvlText w:val="%1.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49A0CF7"/>
    <w:multiLevelType w:val="hybridMultilevel"/>
    <w:tmpl w:val="1160D0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4E9732B"/>
    <w:multiLevelType w:val="multilevel"/>
    <w:tmpl w:val="2DC2EF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79C6E96"/>
    <w:multiLevelType w:val="multilevel"/>
    <w:tmpl w:val="8C261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7BD6B28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4C5F1BA8"/>
    <w:multiLevelType w:val="hybridMultilevel"/>
    <w:tmpl w:val="487E8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4D44791C"/>
    <w:multiLevelType w:val="hybridMultilevel"/>
    <w:tmpl w:val="50C631AA"/>
    <w:lvl w:ilvl="0" w:tplc="3CF037E8">
      <w:start w:val="1"/>
      <w:numFmt w:val="lowerLetter"/>
      <w:lvlText w:val="%1)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E195A77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F5067B5"/>
    <w:multiLevelType w:val="hybridMultilevel"/>
    <w:tmpl w:val="0464F226"/>
    <w:lvl w:ilvl="0" w:tplc="4AAC06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508B220E"/>
    <w:multiLevelType w:val="hybridMultilevel"/>
    <w:tmpl w:val="AC3858FA"/>
    <w:lvl w:ilvl="0" w:tplc="4560C79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10919AE"/>
    <w:multiLevelType w:val="hybridMultilevel"/>
    <w:tmpl w:val="9AF89C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511F5865"/>
    <w:multiLevelType w:val="hybridMultilevel"/>
    <w:tmpl w:val="ACAE0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2426E6B"/>
    <w:multiLevelType w:val="hybridMultilevel"/>
    <w:tmpl w:val="C124FFEE"/>
    <w:lvl w:ilvl="0" w:tplc="BC5EF23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72D177C"/>
    <w:multiLevelType w:val="hybridMultilevel"/>
    <w:tmpl w:val="943EA814"/>
    <w:lvl w:ilvl="0" w:tplc="0354077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AD27A83"/>
    <w:multiLevelType w:val="hybridMultilevel"/>
    <w:tmpl w:val="8F54FC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20F231E"/>
    <w:multiLevelType w:val="multilevel"/>
    <w:tmpl w:val="BCB4ED2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37">
    <w:nsid w:val="683B7C43"/>
    <w:multiLevelType w:val="multilevel"/>
    <w:tmpl w:val="B88671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687360FE"/>
    <w:multiLevelType w:val="hybridMultilevel"/>
    <w:tmpl w:val="962CAFD6"/>
    <w:lvl w:ilvl="0" w:tplc="5C3605D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97F7B7A"/>
    <w:multiLevelType w:val="hybridMultilevel"/>
    <w:tmpl w:val="9FD2DCD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0">
    <w:nsid w:val="6B567E32"/>
    <w:multiLevelType w:val="hybridMultilevel"/>
    <w:tmpl w:val="0D48C518"/>
    <w:lvl w:ilvl="0" w:tplc="89D67C8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0647E63"/>
    <w:multiLevelType w:val="hybridMultilevel"/>
    <w:tmpl w:val="1654063A"/>
    <w:lvl w:ilvl="0" w:tplc="A8928A10">
      <w:start w:val="1"/>
      <w:numFmt w:val="decimal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29F7C81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798E1418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AFF57EB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7C8A10D7"/>
    <w:multiLevelType w:val="multilevel"/>
    <w:tmpl w:val="8F121B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7FD14096"/>
    <w:multiLevelType w:val="multilevel"/>
    <w:tmpl w:val="7FD14096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7FD30568"/>
    <w:multiLevelType w:val="multilevel"/>
    <w:tmpl w:val="1D42F2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6"/>
  </w:num>
  <w:num w:numId="16">
    <w:abstractNumId w:val="32"/>
  </w:num>
  <w:num w:numId="17">
    <w:abstractNumId w:val="42"/>
  </w:num>
  <w:num w:numId="18">
    <w:abstractNumId w:val="6"/>
  </w:num>
  <w:num w:numId="19">
    <w:abstractNumId w:val="47"/>
  </w:num>
  <w:num w:numId="20">
    <w:abstractNumId w:val="44"/>
  </w:num>
  <w:num w:numId="21">
    <w:abstractNumId w:val="7"/>
  </w:num>
  <w:num w:numId="22">
    <w:abstractNumId w:val="4"/>
  </w:num>
  <w:num w:numId="23">
    <w:abstractNumId w:val="36"/>
  </w:num>
  <w:num w:numId="24">
    <w:abstractNumId w:val="29"/>
  </w:num>
  <w:num w:numId="25">
    <w:abstractNumId w:val="1"/>
  </w:num>
  <w:num w:numId="26">
    <w:abstractNumId w:val="46"/>
  </w:num>
  <w:num w:numId="27">
    <w:abstractNumId w:val="34"/>
  </w:num>
  <w:num w:numId="28">
    <w:abstractNumId w:val="19"/>
  </w:num>
  <w:num w:numId="29">
    <w:abstractNumId w:val="22"/>
  </w:num>
  <w:num w:numId="30">
    <w:abstractNumId w:val="3"/>
  </w:num>
  <w:num w:numId="31">
    <w:abstractNumId w:val="31"/>
  </w:num>
  <w:num w:numId="32">
    <w:abstractNumId w:val="35"/>
  </w:num>
  <w:num w:numId="33">
    <w:abstractNumId w:val="21"/>
  </w:num>
  <w:num w:numId="34">
    <w:abstractNumId w:val="30"/>
  </w:num>
  <w:num w:numId="35">
    <w:abstractNumId w:val="20"/>
  </w:num>
  <w:num w:numId="36">
    <w:abstractNumId w:val="0"/>
  </w:num>
  <w:num w:numId="37">
    <w:abstractNumId w:val="17"/>
  </w:num>
  <w:num w:numId="38">
    <w:abstractNumId w:val="8"/>
  </w:num>
  <w:num w:numId="39">
    <w:abstractNumId w:val="27"/>
  </w:num>
  <w:num w:numId="40">
    <w:abstractNumId w:val="9"/>
  </w:num>
  <w:num w:numId="41">
    <w:abstractNumId w:val="41"/>
  </w:num>
  <w:num w:numId="42">
    <w:abstractNumId w:val="13"/>
  </w:num>
  <w:num w:numId="43">
    <w:abstractNumId w:val="5"/>
  </w:num>
  <w:num w:numId="44">
    <w:abstractNumId w:val="16"/>
  </w:num>
  <w:num w:numId="45">
    <w:abstractNumId w:val="40"/>
  </w:num>
  <w:num w:numId="46">
    <w:abstractNumId w:val="33"/>
  </w:num>
  <w:num w:numId="47">
    <w:abstractNumId w:val="38"/>
  </w:num>
  <w:num w:numId="48">
    <w:abstractNumId w:val="39"/>
  </w:num>
  <w:num w:numId="49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6"/>
  <w:bordersDoNotSurroundHeader/>
  <w:bordersDoNotSurroundFooter/>
  <w:defaultTabStop w:val="720"/>
  <w:characterSpacingControl w:val="doNotCompress"/>
  <w:hdrShapeDefaults>
    <o:shapedefaults v:ext="edit" spidmax="69634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764EAC"/>
    <w:rsid w:val="00001C82"/>
    <w:rsid w:val="00001D49"/>
    <w:rsid w:val="00002D20"/>
    <w:rsid w:val="00003F90"/>
    <w:rsid w:val="000055F6"/>
    <w:rsid w:val="00005E4D"/>
    <w:rsid w:val="00007E99"/>
    <w:rsid w:val="000101E4"/>
    <w:rsid w:val="00010404"/>
    <w:rsid w:val="00010451"/>
    <w:rsid w:val="00011956"/>
    <w:rsid w:val="00013780"/>
    <w:rsid w:val="00014307"/>
    <w:rsid w:val="00014506"/>
    <w:rsid w:val="00014AB2"/>
    <w:rsid w:val="00015292"/>
    <w:rsid w:val="000155E5"/>
    <w:rsid w:val="00015C5F"/>
    <w:rsid w:val="00015D5A"/>
    <w:rsid w:val="00017462"/>
    <w:rsid w:val="0001763A"/>
    <w:rsid w:val="00017AB6"/>
    <w:rsid w:val="0002098A"/>
    <w:rsid w:val="00020F7E"/>
    <w:rsid w:val="0002150F"/>
    <w:rsid w:val="000223C5"/>
    <w:rsid w:val="0002269F"/>
    <w:rsid w:val="00023098"/>
    <w:rsid w:val="00023FC5"/>
    <w:rsid w:val="0002522B"/>
    <w:rsid w:val="000256A9"/>
    <w:rsid w:val="00025D41"/>
    <w:rsid w:val="00026B35"/>
    <w:rsid w:val="00026C93"/>
    <w:rsid w:val="00027C93"/>
    <w:rsid w:val="00030697"/>
    <w:rsid w:val="00030DC1"/>
    <w:rsid w:val="000310E5"/>
    <w:rsid w:val="0003114B"/>
    <w:rsid w:val="000317CD"/>
    <w:rsid w:val="00031F68"/>
    <w:rsid w:val="00032A44"/>
    <w:rsid w:val="00032CD7"/>
    <w:rsid w:val="00036351"/>
    <w:rsid w:val="00036376"/>
    <w:rsid w:val="00036C4B"/>
    <w:rsid w:val="000377F8"/>
    <w:rsid w:val="00037B3F"/>
    <w:rsid w:val="00040119"/>
    <w:rsid w:val="000409B2"/>
    <w:rsid w:val="00040B3E"/>
    <w:rsid w:val="00040C97"/>
    <w:rsid w:val="00040E88"/>
    <w:rsid w:val="0004177C"/>
    <w:rsid w:val="000427BC"/>
    <w:rsid w:val="00042D5F"/>
    <w:rsid w:val="00042DAF"/>
    <w:rsid w:val="00042DEF"/>
    <w:rsid w:val="00043AB6"/>
    <w:rsid w:val="00043CA2"/>
    <w:rsid w:val="000452E9"/>
    <w:rsid w:val="00045634"/>
    <w:rsid w:val="0004583D"/>
    <w:rsid w:val="00045CCF"/>
    <w:rsid w:val="00045FC0"/>
    <w:rsid w:val="000465DF"/>
    <w:rsid w:val="00046F67"/>
    <w:rsid w:val="0004706E"/>
    <w:rsid w:val="00052077"/>
    <w:rsid w:val="0005212D"/>
    <w:rsid w:val="000527D2"/>
    <w:rsid w:val="00053171"/>
    <w:rsid w:val="00053648"/>
    <w:rsid w:val="00053842"/>
    <w:rsid w:val="000549CC"/>
    <w:rsid w:val="00054D1D"/>
    <w:rsid w:val="00054E57"/>
    <w:rsid w:val="00055F56"/>
    <w:rsid w:val="000560E6"/>
    <w:rsid w:val="000562FC"/>
    <w:rsid w:val="00056785"/>
    <w:rsid w:val="00056AFA"/>
    <w:rsid w:val="000608F8"/>
    <w:rsid w:val="0006129A"/>
    <w:rsid w:val="00061969"/>
    <w:rsid w:val="00062EFC"/>
    <w:rsid w:val="00064E8E"/>
    <w:rsid w:val="00066FBA"/>
    <w:rsid w:val="000672CA"/>
    <w:rsid w:val="00067B6F"/>
    <w:rsid w:val="0007147F"/>
    <w:rsid w:val="000714AB"/>
    <w:rsid w:val="00073A57"/>
    <w:rsid w:val="00074120"/>
    <w:rsid w:val="000752A0"/>
    <w:rsid w:val="00076A24"/>
    <w:rsid w:val="00080155"/>
    <w:rsid w:val="0008133C"/>
    <w:rsid w:val="00081524"/>
    <w:rsid w:val="00082089"/>
    <w:rsid w:val="00082B8F"/>
    <w:rsid w:val="00082BEA"/>
    <w:rsid w:val="00082ECA"/>
    <w:rsid w:val="00083390"/>
    <w:rsid w:val="000833EF"/>
    <w:rsid w:val="000837A8"/>
    <w:rsid w:val="000838CC"/>
    <w:rsid w:val="0008474B"/>
    <w:rsid w:val="00084963"/>
    <w:rsid w:val="00084B2E"/>
    <w:rsid w:val="00084D32"/>
    <w:rsid w:val="00084D4A"/>
    <w:rsid w:val="0008535E"/>
    <w:rsid w:val="000859D9"/>
    <w:rsid w:val="00091CAE"/>
    <w:rsid w:val="00092A5F"/>
    <w:rsid w:val="00093325"/>
    <w:rsid w:val="00093D0F"/>
    <w:rsid w:val="00094D8F"/>
    <w:rsid w:val="00095BD8"/>
    <w:rsid w:val="00097208"/>
    <w:rsid w:val="00097C4A"/>
    <w:rsid w:val="000A0029"/>
    <w:rsid w:val="000A028F"/>
    <w:rsid w:val="000A05B8"/>
    <w:rsid w:val="000A067E"/>
    <w:rsid w:val="000A16A8"/>
    <w:rsid w:val="000A1D16"/>
    <w:rsid w:val="000A2F55"/>
    <w:rsid w:val="000A3F69"/>
    <w:rsid w:val="000A6F82"/>
    <w:rsid w:val="000B031E"/>
    <w:rsid w:val="000B0335"/>
    <w:rsid w:val="000B1F84"/>
    <w:rsid w:val="000B3441"/>
    <w:rsid w:val="000B4111"/>
    <w:rsid w:val="000B4D3E"/>
    <w:rsid w:val="000B5136"/>
    <w:rsid w:val="000B538B"/>
    <w:rsid w:val="000B65D8"/>
    <w:rsid w:val="000B68C3"/>
    <w:rsid w:val="000C02F4"/>
    <w:rsid w:val="000C1635"/>
    <w:rsid w:val="000C1AB9"/>
    <w:rsid w:val="000C36AA"/>
    <w:rsid w:val="000C382E"/>
    <w:rsid w:val="000C3AD3"/>
    <w:rsid w:val="000C4415"/>
    <w:rsid w:val="000C4974"/>
    <w:rsid w:val="000C4988"/>
    <w:rsid w:val="000C5074"/>
    <w:rsid w:val="000C53B2"/>
    <w:rsid w:val="000C5C19"/>
    <w:rsid w:val="000C5FCA"/>
    <w:rsid w:val="000C6D5C"/>
    <w:rsid w:val="000C7A06"/>
    <w:rsid w:val="000D079B"/>
    <w:rsid w:val="000D11C7"/>
    <w:rsid w:val="000D1381"/>
    <w:rsid w:val="000D1DB4"/>
    <w:rsid w:val="000D234A"/>
    <w:rsid w:val="000D3851"/>
    <w:rsid w:val="000D48DB"/>
    <w:rsid w:val="000D5F65"/>
    <w:rsid w:val="000D6043"/>
    <w:rsid w:val="000D63D5"/>
    <w:rsid w:val="000D65CA"/>
    <w:rsid w:val="000D7C8A"/>
    <w:rsid w:val="000E0087"/>
    <w:rsid w:val="000E1522"/>
    <w:rsid w:val="000E1B31"/>
    <w:rsid w:val="000E1EB2"/>
    <w:rsid w:val="000E2571"/>
    <w:rsid w:val="000E25CC"/>
    <w:rsid w:val="000E2A30"/>
    <w:rsid w:val="000E47C1"/>
    <w:rsid w:val="000E4903"/>
    <w:rsid w:val="000E4EF7"/>
    <w:rsid w:val="000E5345"/>
    <w:rsid w:val="000E53BB"/>
    <w:rsid w:val="000E5625"/>
    <w:rsid w:val="000E5DAB"/>
    <w:rsid w:val="000E6963"/>
    <w:rsid w:val="000F0083"/>
    <w:rsid w:val="000F1D3F"/>
    <w:rsid w:val="000F1E4D"/>
    <w:rsid w:val="000F25EC"/>
    <w:rsid w:val="000F2CF2"/>
    <w:rsid w:val="000F3588"/>
    <w:rsid w:val="000F36FD"/>
    <w:rsid w:val="000F3815"/>
    <w:rsid w:val="000F4391"/>
    <w:rsid w:val="000F46BA"/>
    <w:rsid w:val="000F55E9"/>
    <w:rsid w:val="000F58EE"/>
    <w:rsid w:val="000F5E91"/>
    <w:rsid w:val="000F5FCA"/>
    <w:rsid w:val="000F62D4"/>
    <w:rsid w:val="000F692C"/>
    <w:rsid w:val="000F69B7"/>
    <w:rsid w:val="000F750B"/>
    <w:rsid w:val="000F7B48"/>
    <w:rsid w:val="00100D1E"/>
    <w:rsid w:val="00100FD5"/>
    <w:rsid w:val="00101610"/>
    <w:rsid w:val="00101C80"/>
    <w:rsid w:val="00101E20"/>
    <w:rsid w:val="001026E1"/>
    <w:rsid w:val="0010362A"/>
    <w:rsid w:val="001048F2"/>
    <w:rsid w:val="00104F60"/>
    <w:rsid w:val="00105529"/>
    <w:rsid w:val="00106259"/>
    <w:rsid w:val="00106C46"/>
    <w:rsid w:val="00106EE7"/>
    <w:rsid w:val="001076FD"/>
    <w:rsid w:val="00107D8B"/>
    <w:rsid w:val="00110BA4"/>
    <w:rsid w:val="00111D44"/>
    <w:rsid w:val="0011206A"/>
    <w:rsid w:val="001122C2"/>
    <w:rsid w:val="001127B2"/>
    <w:rsid w:val="00112D22"/>
    <w:rsid w:val="00113053"/>
    <w:rsid w:val="0011358A"/>
    <w:rsid w:val="0011374A"/>
    <w:rsid w:val="0011396A"/>
    <w:rsid w:val="00113BB3"/>
    <w:rsid w:val="00113C10"/>
    <w:rsid w:val="001142EC"/>
    <w:rsid w:val="00114D89"/>
    <w:rsid w:val="00114EF8"/>
    <w:rsid w:val="00114FAF"/>
    <w:rsid w:val="00115C78"/>
    <w:rsid w:val="00115CC3"/>
    <w:rsid w:val="00117CB2"/>
    <w:rsid w:val="00120F5D"/>
    <w:rsid w:val="00121E7E"/>
    <w:rsid w:val="001223AE"/>
    <w:rsid w:val="00122444"/>
    <w:rsid w:val="0012267A"/>
    <w:rsid w:val="0012317D"/>
    <w:rsid w:val="0012445B"/>
    <w:rsid w:val="001247D1"/>
    <w:rsid w:val="001263B3"/>
    <w:rsid w:val="00126663"/>
    <w:rsid w:val="001310B4"/>
    <w:rsid w:val="0013159E"/>
    <w:rsid w:val="0013191D"/>
    <w:rsid w:val="00132E69"/>
    <w:rsid w:val="00133916"/>
    <w:rsid w:val="0013412F"/>
    <w:rsid w:val="00134583"/>
    <w:rsid w:val="00135D92"/>
    <w:rsid w:val="00137D28"/>
    <w:rsid w:val="0014029A"/>
    <w:rsid w:val="00140B2B"/>
    <w:rsid w:val="001411EE"/>
    <w:rsid w:val="00141892"/>
    <w:rsid w:val="001420FB"/>
    <w:rsid w:val="00142886"/>
    <w:rsid w:val="00144354"/>
    <w:rsid w:val="001447FC"/>
    <w:rsid w:val="00144B49"/>
    <w:rsid w:val="00146BE5"/>
    <w:rsid w:val="001471C9"/>
    <w:rsid w:val="00147388"/>
    <w:rsid w:val="00151E04"/>
    <w:rsid w:val="001521E2"/>
    <w:rsid w:val="00152249"/>
    <w:rsid w:val="00152395"/>
    <w:rsid w:val="0015367B"/>
    <w:rsid w:val="00153EBD"/>
    <w:rsid w:val="0015471D"/>
    <w:rsid w:val="00154DE9"/>
    <w:rsid w:val="001552F2"/>
    <w:rsid w:val="0015584C"/>
    <w:rsid w:val="00155991"/>
    <w:rsid w:val="00156BB7"/>
    <w:rsid w:val="00156F5C"/>
    <w:rsid w:val="00157720"/>
    <w:rsid w:val="00157D78"/>
    <w:rsid w:val="001606D6"/>
    <w:rsid w:val="00161053"/>
    <w:rsid w:val="00162D83"/>
    <w:rsid w:val="00162E74"/>
    <w:rsid w:val="00163CA2"/>
    <w:rsid w:val="00164412"/>
    <w:rsid w:val="00164AC1"/>
    <w:rsid w:val="001650C5"/>
    <w:rsid w:val="001663BC"/>
    <w:rsid w:val="00167CE8"/>
    <w:rsid w:val="0017012C"/>
    <w:rsid w:val="00170211"/>
    <w:rsid w:val="001707F6"/>
    <w:rsid w:val="00172C7E"/>
    <w:rsid w:val="00172D01"/>
    <w:rsid w:val="00172F0E"/>
    <w:rsid w:val="00173AF1"/>
    <w:rsid w:val="00173E64"/>
    <w:rsid w:val="00174EE4"/>
    <w:rsid w:val="00175651"/>
    <w:rsid w:val="00176014"/>
    <w:rsid w:val="00176ED2"/>
    <w:rsid w:val="00177924"/>
    <w:rsid w:val="00177FD4"/>
    <w:rsid w:val="001800AD"/>
    <w:rsid w:val="00180162"/>
    <w:rsid w:val="001804F8"/>
    <w:rsid w:val="001815B8"/>
    <w:rsid w:val="00182BE6"/>
    <w:rsid w:val="0018321F"/>
    <w:rsid w:val="00183678"/>
    <w:rsid w:val="0018392B"/>
    <w:rsid w:val="001856C2"/>
    <w:rsid w:val="00185883"/>
    <w:rsid w:val="00185CDC"/>
    <w:rsid w:val="00186A2D"/>
    <w:rsid w:val="00186D66"/>
    <w:rsid w:val="001873E9"/>
    <w:rsid w:val="00187C41"/>
    <w:rsid w:val="0019098D"/>
    <w:rsid w:val="00191544"/>
    <w:rsid w:val="00191665"/>
    <w:rsid w:val="00193589"/>
    <w:rsid w:val="0019378C"/>
    <w:rsid w:val="00194BEB"/>
    <w:rsid w:val="00195082"/>
    <w:rsid w:val="0019622E"/>
    <w:rsid w:val="001965BF"/>
    <w:rsid w:val="0019699D"/>
    <w:rsid w:val="00197D62"/>
    <w:rsid w:val="001A0EFA"/>
    <w:rsid w:val="001A0F26"/>
    <w:rsid w:val="001A15EC"/>
    <w:rsid w:val="001A1DC6"/>
    <w:rsid w:val="001A284E"/>
    <w:rsid w:val="001A34B8"/>
    <w:rsid w:val="001A3B2F"/>
    <w:rsid w:val="001A3FBD"/>
    <w:rsid w:val="001A44CA"/>
    <w:rsid w:val="001A5697"/>
    <w:rsid w:val="001A6295"/>
    <w:rsid w:val="001A66DD"/>
    <w:rsid w:val="001A7019"/>
    <w:rsid w:val="001A75A3"/>
    <w:rsid w:val="001B1D0D"/>
    <w:rsid w:val="001B31FF"/>
    <w:rsid w:val="001B366D"/>
    <w:rsid w:val="001B3D25"/>
    <w:rsid w:val="001B4209"/>
    <w:rsid w:val="001B4728"/>
    <w:rsid w:val="001B5608"/>
    <w:rsid w:val="001B650C"/>
    <w:rsid w:val="001C0445"/>
    <w:rsid w:val="001C0933"/>
    <w:rsid w:val="001C0D10"/>
    <w:rsid w:val="001C0E97"/>
    <w:rsid w:val="001C1292"/>
    <w:rsid w:val="001C1EE5"/>
    <w:rsid w:val="001C2735"/>
    <w:rsid w:val="001C29B0"/>
    <w:rsid w:val="001C32A4"/>
    <w:rsid w:val="001C6B47"/>
    <w:rsid w:val="001C701A"/>
    <w:rsid w:val="001C7A00"/>
    <w:rsid w:val="001C7A94"/>
    <w:rsid w:val="001D02FA"/>
    <w:rsid w:val="001D0B92"/>
    <w:rsid w:val="001D13BE"/>
    <w:rsid w:val="001D1CB9"/>
    <w:rsid w:val="001D1DEB"/>
    <w:rsid w:val="001D250A"/>
    <w:rsid w:val="001D2824"/>
    <w:rsid w:val="001D32A3"/>
    <w:rsid w:val="001D3CB6"/>
    <w:rsid w:val="001D49ED"/>
    <w:rsid w:val="001D54D2"/>
    <w:rsid w:val="001D5BE2"/>
    <w:rsid w:val="001D5F3A"/>
    <w:rsid w:val="001D5F6F"/>
    <w:rsid w:val="001D7C3B"/>
    <w:rsid w:val="001D7DE0"/>
    <w:rsid w:val="001E0585"/>
    <w:rsid w:val="001E0B3B"/>
    <w:rsid w:val="001E0B50"/>
    <w:rsid w:val="001E0E2A"/>
    <w:rsid w:val="001E3FB1"/>
    <w:rsid w:val="001E403D"/>
    <w:rsid w:val="001E4087"/>
    <w:rsid w:val="001E4D2A"/>
    <w:rsid w:val="001E6641"/>
    <w:rsid w:val="001E6FEF"/>
    <w:rsid w:val="001E7035"/>
    <w:rsid w:val="001E746F"/>
    <w:rsid w:val="001F07A9"/>
    <w:rsid w:val="001F07FA"/>
    <w:rsid w:val="001F0807"/>
    <w:rsid w:val="001F1D9B"/>
    <w:rsid w:val="001F20E5"/>
    <w:rsid w:val="001F34D6"/>
    <w:rsid w:val="001F3580"/>
    <w:rsid w:val="001F3A8E"/>
    <w:rsid w:val="001F4189"/>
    <w:rsid w:val="001F4FE8"/>
    <w:rsid w:val="001F5177"/>
    <w:rsid w:val="001F5861"/>
    <w:rsid w:val="001F76FA"/>
    <w:rsid w:val="0020018E"/>
    <w:rsid w:val="00202044"/>
    <w:rsid w:val="0020239A"/>
    <w:rsid w:val="00202C51"/>
    <w:rsid w:val="002032A0"/>
    <w:rsid w:val="002038F1"/>
    <w:rsid w:val="00203CE7"/>
    <w:rsid w:val="00203E05"/>
    <w:rsid w:val="00203E7F"/>
    <w:rsid w:val="002041BE"/>
    <w:rsid w:val="002049E1"/>
    <w:rsid w:val="00206691"/>
    <w:rsid w:val="00206A6C"/>
    <w:rsid w:val="002072C5"/>
    <w:rsid w:val="002075EA"/>
    <w:rsid w:val="002075FC"/>
    <w:rsid w:val="00207D26"/>
    <w:rsid w:val="00207E46"/>
    <w:rsid w:val="00207EEE"/>
    <w:rsid w:val="0021130E"/>
    <w:rsid w:val="0021137B"/>
    <w:rsid w:val="00212EDB"/>
    <w:rsid w:val="00213D12"/>
    <w:rsid w:val="00213D16"/>
    <w:rsid w:val="00214FA3"/>
    <w:rsid w:val="002151BC"/>
    <w:rsid w:val="002154AB"/>
    <w:rsid w:val="00216E6C"/>
    <w:rsid w:val="00216EF4"/>
    <w:rsid w:val="002173DA"/>
    <w:rsid w:val="00220017"/>
    <w:rsid w:val="00222A88"/>
    <w:rsid w:val="0022324D"/>
    <w:rsid w:val="00224951"/>
    <w:rsid w:val="00227D8A"/>
    <w:rsid w:val="0023077F"/>
    <w:rsid w:val="00230FAA"/>
    <w:rsid w:val="00231157"/>
    <w:rsid w:val="002311A9"/>
    <w:rsid w:val="00231AA8"/>
    <w:rsid w:val="0023271A"/>
    <w:rsid w:val="00232C06"/>
    <w:rsid w:val="0023399C"/>
    <w:rsid w:val="00233E1E"/>
    <w:rsid w:val="00234545"/>
    <w:rsid w:val="002347C8"/>
    <w:rsid w:val="00235627"/>
    <w:rsid w:val="002357A4"/>
    <w:rsid w:val="002360FC"/>
    <w:rsid w:val="00236C3C"/>
    <w:rsid w:val="00236DAE"/>
    <w:rsid w:val="002371FF"/>
    <w:rsid w:val="00240F0F"/>
    <w:rsid w:val="00241849"/>
    <w:rsid w:val="002421AB"/>
    <w:rsid w:val="00242CE5"/>
    <w:rsid w:val="00242EA8"/>
    <w:rsid w:val="00243091"/>
    <w:rsid w:val="00243178"/>
    <w:rsid w:val="00243237"/>
    <w:rsid w:val="00243522"/>
    <w:rsid w:val="002455F0"/>
    <w:rsid w:val="00245845"/>
    <w:rsid w:val="00245BDA"/>
    <w:rsid w:val="00250080"/>
    <w:rsid w:val="0025217A"/>
    <w:rsid w:val="002523D0"/>
    <w:rsid w:val="002535BC"/>
    <w:rsid w:val="0025374E"/>
    <w:rsid w:val="00253866"/>
    <w:rsid w:val="00253E81"/>
    <w:rsid w:val="00254181"/>
    <w:rsid w:val="00256570"/>
    <w:rsid w:val="00256613"/>
    <w:rsid w:val="002568D6"/>
    <w:rsid w:val="00256CA2"/>
    <w:rsid w:val="00256CBC"/>
    <w:rsid w:val="0025705B"/>
    <w:rsid w:val="002571A1"/>
    <w:rsid w:val="00257545"/>
    <w:rsid w:val="002614C2"/>
    <w:rsid w:val="00261BB6"/>
    <w:rsid w:val="00262BD3"/>
    <w:rsid w:val="002630D3"/>
    <w:rsid w:val="002637AE"/>
    <w:rsid w:val="00263928"/>
    <w:rsid w:val="00264C1D"/>
    <w:rsid w:val="00264FED"/>
    <w:rsid w:val="0026529B"/>
    <w:rsid w:val="00265EA1"/>
    <w:rsid w:val="00267103"/>
    <w:rsid w:val="002678A5"/>
    <w:rsid w:val="002678BB"/>
    <w:rsid w:val="00267F2E"/>
    <w:rsid w:val="002701FB"/>
    <w:rsid w:val="00271370"/>
    <w:rsid w:val="002713EB"/>
    <w:rsid w:val="002722C0"/>
    <w:rsid w:val="00272A73"/>
    <w:rsid w:val="002740DC"/>
    <w:rsid w:val="002751F7"/>
    <w:rsid w:val="0027535F"/>
    <w:rsid w:val="002757C0"/>
    <w:rsid w:val="002764AD"/>
    <w:rsid w:val="00276CD9"/>
    <w:rsid w:val="00276DFE"/>
    <w:rsid w:val="0028027A"/>
    <w:rsid w:val="0028170A"/>
    <w:rsid w:val="00281883"/>
    <w:rsid w:val="00281B79"/>
    <w:rsid w:val="00281D8E"/>
    <w:rsid w:val="00282A25"/>
    <w:rsid w:val="00282EBD"/>
    <w:rsid w:val="00283122"/>
    <w:rsid w:val="00283311"/>
    <w:rsid w:val="00285BF1"/>
    <w:rsid w:val="00286830"/>
    <w:rsid w:val="002919AA"/>
    <w:rsid w:val="00291FF8"/>
    <w:rsid w:val="00292282"/>
    <w:rsid w:val="00293514"/>
    <w:rsid w:val="002939F5"/>
    <w:rsid w:val="00294F27"/>
    <w:rsid w:val="00295148"/>
    <w:rsid w:val="0029595D"/>
    <w:rsid w:val="002959A4"/>
    <w:rsid w:val="00296C32"/>
    <w:rsid w:val="00297651"/>
    <w:rsid w:val="002A0336"/>
    <w:rsid w:val="002A14FC"/>
    <w:rsid w:val="002A1746"/>
    <w:rsid w:val="002A178B"/>
    <w:rsid w:val="002A1865"/>
    <w:rsid w:val="002A1A05"/>
    <w:rsid w:val="002A1AA5"/>
    <w:rsid w:val="002A22F9"/>
    <w:rsid w:val="002A30BE"/>
    <w:rsid w:val="002A3829"/>
    <w:rsid w:val="002A3838"/>
    <w:rsid w:val="002A3F33"/>
    <w:rsid w:val="002A3FC4"/>
    <w:rsid w:val="002A56A4"/>
    <w:rsid w:val="002A583D"/>
    <w:rsid w:val="002A5A58"/>
    <w:rsid w:val="002A5C21"/>
    <w:rsid w:val="002A6246"/>
    <w:rsid w:val="002A635B"/>
    <w:rsid w:val="002A6474"/>
    <w:rsid w:val="002A712C"/>
    <w:rsid w:val="002A7F50"/>
    <w:rsid w:val="002A7F71"/>
    <w:rsid w:val="002B07B5"/>
    <w:rsid w:val="002B095E"/>
    <w:rsid w:val="002B22DA"/>
    <w:rsid w:val="002B24EB"/>
    <w:rsid w:val="002B2973"/>
    <w:rsid w:val="002B2DD1"/>
    <w:rsid w:val="002B3BEB"/>
    <w:rsid w:val="002B3CAF"/>
    <w:rsid w:val="002B5217"/>
    <w:rsid w:val="002B59E1"/>
    <w:rsid w:val="002B6454"/>
    <w:rsid w:val="002B674C"/>
    <w:rsid w:val="002B6C2A"/>
    <w:rsid w:val="002B6DA6"/>
    <w:rsid w:val="002B7518"/>
    <w:rsid w:val="002B76C3"/>
    <w:rsid w:val="002B7915"/>
    <w:rsid w:val="002C0439"/>
    <w:rsid w:val="002C0BE4"/>
    <w:rsid w:val="002C0E04"/>
    <w:rsid w:val="002C0EC1"/>
    <w:rsid w:val="002C1255"/>
    <w:rsid w:val="002C1C78"/>
    <w:rsid w:val="002C304E"/>
    <w:rsid w:val="002C413E"/>
    <w:rsid w:val="002C4418"/>
    <w:rsid w:val="002C46A7"/>
    <w:rsid w:val="002C5149"/>
    <w:rsid w:val="002C554E"/>
    <w:rsid w:val="002C5980"/>
    <w:rsid w:val="002C61E3"/>
    <w:rsid w:val="002C62AD"/>
    <w:rsid w:val="002C770B"/>
    <w:rsid w:val="002D004A"/>
    <w:rsid w:val="002D017D"/>
    <w:rsid w:val="002D16B9"/>
    <w:rsid w:val="002D1D26"/>
    <w:rsid w:val="002D2805"/>
    <w:rsid w:val="002D4DFD"/>
    <w:rsid w:val="002D6612"/>
    <w:rsid w:val="002D712B"/>
    <w:rsid w:val="002E0526"/>
    <w:rsid w:val="002E2A36"/>
    <w:rsid w:val="002E3041"/>
    <w:rsid w:val="002E33FD"/>
    <w:rsid w:val="002E37C4"/>
    <w:rsid w:val="002E45BB"/>
    <w:rsid w:val="002E4957"/>
    <w:rsid w:val="002E4C17"/>
    <w:rsid w:val="002E4F90"/>
    <w:rsid w:val="002E53BB"/>
    <w:rsid w:val="002E6121"/>
    <w:rsid w:val="002E691E"/>
    <w:rsid w:val="002E7105"/>
    <w:rsid w:val="002E7716"/>
    <w:rsid w:val="002E7E5E"/>
    <w:rsid w:val="002F0E7E"/>
    <w:rsid w:val="002F24AB"/>
    <w:rsid w:val="002F2ABC"/>
    <w:rsid w:val="002F2CAF"/>
    <w:rsid w:val="002F3AD8"/>
    <w:rsid w:val="002F3D7D"/>
    <w:rsid w:val="002F46F2"/>
    <w:rsid w:val="002F4907"/>
    <w:rsid w:val="002F53A4"/>
    <w:rsid w:val="002F54E9"/>
    <w:rsid w:val="002F56CD"/>
    <w:rsid w:val="002F5A41"/>
    <w:rsid w:val="002F5EFD"/>
    <w:rsid w:val="002F6D97"/>
    <w:rsid w:val="002F6DE3"/>
    <w:rsid w:val="002F6F54"/>
    <w:rsid w:val="002F7633"/>
    <w:rsid w:val="002F7BD6"/>
    <w:rsid w:val="00300218"/>
    <w:rsid w:val="00301B7C"/>
    <w:rsid w:val="00304534"/>
    <w:rsid w:val="0030586C"/>
    <w:rsid w:val="00305AA8"/>
    <w:rsid w:val="00305FE7"/>
    <w:rsid w:val="0030651B"/>
    <w:rsid w:val="0030690B"/>
    <w:rsid w:val="00306EF8"/>
    <w:rsid w:val="00307DCD"/>
    <w:rsid w:val="0031018D"/>
    <w:rsid w:val="00310703"/>
    <w:rsid w:val="003111E7"/>
    <w:rsid w:val="0031223C"/>
    <w:rsid w:val="00312B32"/>
    <w:rsid w:val="00312B3C"/>
    <w:rsid w:val="00312E02"/>
    <w:rsid w:val="00313A5A"/>
    <w:rsid w:val="00313C73"/>
    <w:rsid w:val="00313C94"/>
    <w:rsid w:val="003144D6"/>
    <w:rsid w:val="003146F2"/>
    <w:rsid w:val="00315770"/>
    <w:rsid w:val="00315F85"/>
    <w:rsid w:val="0031609A"/>
    <w:rsid w:val="00316234"/>
    <w:rsid w:val="0031765A"/>
    <w:rsid w:val="003178E2"/>
    <w:rsid w:val="00317E2B"/>
    <w:rsid w:val="00320B73"/>
    <w:rsid w:val="00321087"/>
    <w:rsid w:val="0032161D"/>
    <w:rsid w:val="00321831"/>
    <w:rsid w:val="00321C96"/>
    <w:rsid w:val="00323B08"/>
    <w:rsid w:val="003252F4"/>
    <w:rsid w:val="00326255"/>
    <w:rsid w:val="003276A5"/>
    <w:rsid w:val="00327DA5"/>
    <w:rsid w:val="00330022"/>
    <w:rsid w:val="0033035D"/>
    <w:rsid w:val="003303D7"/>
    <w:rsid w:val="00331139"/>
    <w:rsid w:val="00332593"/>
    <w:rsid w:val="003328F4"/>
    <w:rsid w:val="00335F12"/>
    <w:rsid w:val="003409FB"/>
    <w:rsid w:val="0034194E"/>
    <w:rsid w:val="00341C34"/>
    <w:rsid w:val="00342612"/>
    <w:rsid w:val="00342719"/>
    <w:rsid w:val="00342776"/>
    <w:rsid w:val="00342B7B"/>
    <w:rsid w:val="003430D1"/>
    <w:rsid w:val="00343674"/>
    <w:rsid w:val="003439D4"/>
    <w:rsid w:val="00343BD2"/>
    <w:rsid w:val="003444A0"/>
    <w:rsid w:val="00345166"/>
    <w:rsid w:val="00346148"/>
    <w:rsid w:val="0034628E"/>
    <w:rsid w:val="003462FE"/>
    <w:rsid w:val="00346E01"/>
    <w:rsid w:val="00346F58"/>
    <w:rsid w:val="00347BD5"/>
    <w:rsid w:val="00350F45"/>
    <w:rsid w:val="00351846"/>
    <w:rsid w:val="003522B5"/>
    <w:rsid w:val="00353B31"/>
    <w:rsid w:val="00353FF1"/>
    <w:rsid w:val="0035410A"/>
    <w:rsid w:val="0035416B"/>
    <w:rsid w:val="003566A5"/>
    <w:rsid w:val="003579D6"/>
    <w:rsid w:val="00357F1E"/>
    <w:rsid w:val="00360676"/>
    <w:rsid w:val="00360B99"/>
    <w:rsid w:val="00361033"/>
    <w:rsid w:val="003611B9"/>
    <w:rsid w:val="00361757"/>
    <w:rsid w:val="00362AAB"/>
    <w:rsid w:val="0036337F"/>
    <w:rsid w:val="003633F4"/>
    <w:rsid w:val="00363DD2"/>
    <w:rsid w:val="00364212"/>
    <w:rsid w:val="003643F5"/>
    <w:rsid w:val="00364B4A"/>
    <w:rsid w:val="0036517C"/>
    <w:rsid w:val="003654A2"/>
    <w:rsid w:val="00366283"/>
    <w:rsid w:val="00366D80"/>
    <w:rsid w:val="00367605"/>
    <w:rsid w:val="00373493"/>
    <w:rsid w:val="00373A87"/>
    <w:rsid w:val="003745E9"/>
    <w:rsid w:val="00374AC7"/>
    <w:rsid w:val="0037648A"/>
    <w:rsid w:val="00376B3A"/>
    <w:rsid w:val="00376E73"/>
    <w:rsid w:val="00380133"/>
    <w:rsid w:val="003802AA"/>
    <w:rsid w:val="003804A5"/>
    <w:rsid w:val="003812B9"/>
    <w:rsid w:val="00381E0A"/>
    <w:rsid w:val="00382356"/>
    <w:rsid w:val="00383F37"/>
    <w:rsid w:val="00385EB3"/>
    <w:rsid w:val="00386592"/>
    <w:rsid w:val="0038778A"/>
    <w:rsid w:val="00387A7D"/>
    <w:rsid w:val="00390CFE"/>
    <w:rsid w:val="0039156D"/>
    <w:rsid w:val="0039185F"/>
    <w:rsid w:val="00391D4F"/>
    <w:rsid w:val="003921B2"/>
    <w:rsid w:val="00392406"/>
    <w:rsid w:val="00393308"/>
    <w:rsid w:val="00393A21"/>
    <w:rsid w:val="00393A83"/>
    <w:rsid w:val="003942AA"/>
    <w:rsid w:val="003946B0"/>
    <w:rsid w:val="00394EA3"/>
    <w:rsid w:val="003951F5"/>
    <w:rsid w:val="00395ED2"/>
    <w:rsid w:val="003963E4"/>
    <w:rsid w:val="00396CCB"/>
    <w:rsid w:val="00397CEB"/>
    <w:rsid w:val="003A1308"/>
    <w:rsid w:val="003A17DD"/>
    <w:rsid w:val="003A1855"/>
    <w:rsid w:val="003A3573"/>
    <w:rsid w:val="003A3649"/>
    <w:rsid w:val="003A411E"/>
    <w:rsid w:val="003A41B4"/>
    <w:rsid w:val="003A452B"/>
    <w:rsid w:val="003A4AF9"/>
    <w:rsid w:val="003A56B2"/>
    <w:rsid w:val="003A7D98"/>
    <w:rsid w:val="003B0836"/>
    <w:rsid w:val="003B163D"/>
    <w:rsid w:val="003B475E"/>
    <w:rsid w:val="003B5553"/>
    <w:rsid w:val="003B5640"/>
    <w:rsid w:val="003B6735"/>
    <w:rsid w:val="003B7340"/>
    <w:rsid w:val="003B74E9"/>
    <w:rsid w:val="003B7569"/>
    <w:rsid w:val="003B7CA1"/>
    <w:rsid w:val="003B7E82"/>
    <w:rsid w:val="003C14D2"/>
    <w:rsid w:val="003C183C"/>
    <w:rsid w:val="003C23ED"/>
    <w:rsid w:val="003C24AC"/>
    <w:rsid w:val="003C31C2"/>
    <w:rsid w:val="003C4F3D"/>
    <w:rsid w:val="003C5298"/>
    <w:rsid w:val="003C6B19"/>
    <w:rsid w:val="003C71D2"/>
    <w:rsid w:val="003C7B7D"/>
    <w:rsid w:val="003C7D9F"/>
    <w:rsid w:val="003D059F"/>
    <w:rsid w:val="003D0876"/>
    <w:rsid w:val="003D0983"/>
    <w:rsid w:val="003D16D7"/>
    <w:rsid w:val="003D367C"/>
    <w:rsid w:val="003D45ED"/>
    <w:rsid w:val="003D4716"/>
    <w:rsid w:val="003D476C"/>
    <w:rsid w:val="003D4C01"/>
    <w:rsid w:val="003D5465"/>
    <w:rsid w:val="003D56B4"/>
    <w:rsid w:val="003D6C79"/>
    <w:rsid w:val="003D6DDF"/>
    <w:rsid w:val="003D707A"/>
    <w:rsid w:val="003D7F78"/>
    <w:rsid w:val="003E13CE"/>
    <w:rsid w:val="003E1B77"/>
    <w:rsid w:val="003E2421"/>
    <w:rsid w:val="003E34E6"/>
    <w:rsid w:val="003E638D"/>
    <w:rsid w:val="003E6860"/>
    <w:rsid w:val="003E7487"/>
    <w:rsid w:val="003E79CE"/>
    <w:rsid w:val="003F2AEE"/>
    <w:rsid w:val="003F2C2F"/>
    <w:rsid w:val="003F3080"/>
    <w:rsid w:val="003F392D"/>
    <w:rsid w:val="003F4042"/>
    <w:rsid w:val="003F5A67"/>
    <w:rsid w:val="003F5DAE"/>
    <w:rsid w:val="003F6E95"/>
    <w:rsid w:val="00400CB7"/>
    <w:rsid w:val="00401963"/>
    <w:rsid w:val="00401D72"/>
    <w:rsid w:val="004021BA"/>
    <w:rsid w:val="00402487"/>
    <w:rsid w:val="00402D69"/>
    <w:rsid w:val="0040336E"/>
    <w:rsid w:val="004044CF"/>
    <w:rsid w:val="00404DF0"/>
    <w:rsid w:val="00405448"/>
    <w:rsid w:val="004054BE"/>
    <w:rsid w:val="00407574"/>
    <w:rsid w:val="00407DBE"/>
    <w:rsid w:val="00410C82"/>
    <w:rsid w:val="00412641"/>
    <w:rsid w:val="00412AFC"/>
    <w:rsid w:val="00414419"/>
    <w:rsid w:val="00414A2D"/>
    <w:rsid w:val="00415AF4"/>
    <w:rsid w:val="00415BC7"/>
    <w:rsid w:val="00415BD3"/>
    <w:rsid w:val="004164AD"/>
    <w:rsid w:val="0041666E"/>
    <w:rsid w:val="00417199"/>
    <w:rsid w:val="0041725B"/>
    <w:rsid w:val="004173E8"/>
    <w:rsid w:val="00417FD8"/>
    <w:rsid w:val="004204A3"/>
    <w:rsid w:val="00420D64"/>
    <w:rsid w:val="004213E4"/>
    <w:rsid w:val="00421454"/>
    <w:rsid w:val="0042147F"/>
    <w:rsid w:val="00421904"/>
    <w:rsid w:val="00421D65"/>
    <w:rsid w:val="00422242"/>
    <w:rsid w:val="00422639"/>
    <w:rsid w:val="00423CA9"/>
    <w:rsid w:val="004243E2"/>
    <w:rsid w:val="00424735"/>
    <w:rsid w:val="00424891"/>
    <w:rsid w:val="0042561F"/>
    <w:rsid w:val="0042638A"/>
    <w:rsid w:val="00427500"/>
    <w:rsid w:val="00427A86"/>
    <w:rsid w:val="004314C8"/>
    <w:rsid w:val="00431C98"/>
    <w:rsid w:val="00432617"/>
    <w:rsid w:val="004328CE"/>
    <w:rsid w:val="00432E3E"/>
    <w:rsid w:val="004331C5"/>
    <w:rsid w:val="004333E8"/>
    <w:rsid w:val="00433573"/>
    <w:rsid w:val="00433A33"/>
    <w:rsid w:val="00433C16"/>
    <w:rsid w:val="00434151"/>
    <w:rsid w:val="00436908"/>
    <w:rsid w:val="004409E7"/>
    <w:rsid w:val="004416D5"/>
    <w:rsid w:val="00444402"/>
    <w:rsid w:val="00444DC6"/>
    <w:rsid w:val="004451E6"/>
    <w:rsid w:val="0044555C"/>
    <w:rsid w:val="004459C1"/>
    <w:rsid w:val="00445BCA"/>
    <w:rsid w:val="00446D7D"/>
    <w:rsid w:val="00446F13"/>
    <w:rsid w:val="00452A93"/>
    <w:rsid w:val="004531E6"/>
    <w:rsid w:val="0045371B"/>
    <w:rsid w:val="00453B76"/>
    <w:rsid w:val="00453D28"/>
    <w:rsid w:val="00454556"/>
    <w:rsid w:val="00455177"/>
    <w:rsid w:val="00455C56"/>
    <w:rsid w:val="0045639E"/>
    <w:rsid w:val="004572D1"/>
    <w:rsid w:val="00457E06"/>
    <w:rsid w:val="0046188E"/>
    <w:rsid w:val="00462224"/>
    <w:rsid w:val="0046549B"/>
    <w:rsid w:val="00465861"/>
    <w:rsid w:val="00465B51"/>
    <w:rsid w:val="00466B77"/>
    <w:rsid w:val="00471642"/>
    <w:rsid w:val="00471698"/>
    <w:rsid w:val="004719F4"/>
    <w:rsid w:val="00471E9B"/>
    <w:rsid w:val="00472389"/>
    <w:rsid w:val="00472481"/>
    <w:rsid w:val="00473B7C"/>
    <w:rsid w:val="004758A6"/>
    <w:rsid w:val="00475A59"/>
    <w:rsid w:val="00475F10"/>
    <w:rsid w:val="00476062"/>
    <w:rsid w:val="004766AB"/>
    <w:rsid w:val="004766B2"/>
    <w:rsid w:val="00476F53"/>
    <w:rsid w:val="00480473"/>
    <w:rsid w:val="004805CC"/>
    <w:rsid w:val="004816A0"/>
    <w:rsid w:val="00481D42"/>
    <w:rsid w:val="00481D89"/>
    <w:rsid w:val="00482637"/>
    <w:rsid w:val="00482738"/>
    <w:rsid w:val="00483098"/>
    <w:rsid w:val="004834C1"/>
    <w:rsid w:val="00483565"/>
    <w:rsid w:val="00485894"/>
    <w:rsid w:val="004859BA"/>
    <w:rsid w:val="00485B9B"/>
    <w:rsid w:val="00485D1A"/>
    <w:rsid w:val="00485E94"/>
    <w:rsid w:val="00486547"/>
    <w:rsid w:val="0048744F"/>
    <w:rsid w:val="00487CCD"/>
    <w:rsid w:val="0049026A"/>
    <w:rsid w:val="00490491"/>
    <w:rsid w:val="004916C6"/>
    <w:rsid w:val="00492622"/>
    <w:rsid w:val="0049306D"/>
    <w:rsid w:val="00493139"/>
    <w:rsid w:val="0049338D"/>
    <w:rsid w:val="00494A5A"/>
    <w:rsid w:val="00494AFF"/>
    <w:rsid w:val="0049616C"/>
    <w:rsid w:val="004A0281"/>
    <w:rsid w:val="004A0A5A"/>
    <w:rsid w:val="004A1004"/>
    <w:rsid w:val="004A1A38"/>
    <w:rsid w:val="004A1BE7"/>
    <w:rsid w:val="004A276C"/>
    <w:rsid w:val="004A2D8A"/>
    <w:rsid w:val="004A3043"/>
    <w:rsid w:val="004A3AD5"/>
    <w:rsid w:val="004A425B"/>
    <w:rsid w:val="004A4A64"/>
    <w:rsid w:val="004A4C3B"/>
    <w:rsid w:val="004A4E8C"/>
    <w:rsid w:val="004A7DB0"/>
    <w:rsid w:val="004B0466"/>
    <w:rsid w:val="004B10E3"/>
    <w:rsid w:val="004B1F13"/>
    <w:rsid w:val="004B22B1"/>
    <w:rsid w:val="004B24EC"/>
    <w:rsid w:val="004B36D9"/>
    <w:rsid w:val="004B5021"/>
    <w:rsid w:val="004B508F"/>
    <w:rsid w:val="004B5DC0"/>
    <w:rsid w:val="004B7A3D"/>
    <w:rsid w:val="004C0466"/>
    <w:rsid w:val="004C069E"/>
    <w:rsid w:val="004C0C8B"/>
    <w:rsid w:val="004C14F6"/>
    <w:rsid w:val="004C1F4A"/>
    <w:rsid w:val="004C45D2"/>
    <w:rsid w:val="004C4BA3"/>
    <w:rsid w:val="004C7C10"/>
    <w:rsid w:val="004C7FA5"/>
    <w:rsid w:val="004D02C4"/>
    <w:rsid w:val="004D0CE4"/>
    <w:rsid w:val="004D0F27"/>
    <w:rsid w:val="004D1052"/>
    <w:rsid w:val="004D2510"/>
    <w:rsid w:val="004D318D"/>
    <w:rsid w:val="004D35E5"/>
    <w:rsid w:val="004D3AD2"/>
    <w:rsid w:val="004D3BB6"/>
    <w:rsid w:val="004D3C90"/>
    <w:rsid w:val="004D4358"/>
    <w:rsid w:val="004D4944"/>
    <w:rsid w:val="004D4954"/>
    <w:rsid w:val="004D4DB2"/>
    <w:rsid w:val="004D7BC9"/>
    <w:rsid w:val="004D7C7F"/>
    <w:rsid w:val="004D7EDA"/>
    <w:rsid w:val="004E00EB"/>
    <w:rsid w:val="004E0637"/>
    <w:rsid w:val="004E0912"/>
    <w:rsid w:val="004E12D4"/>
    <w:rsid w:val="004E3448"/>
    <w:rsid w:val="004E4AE1"/>
    <w:rsid w:val="004E5E36"/>
    <w:rsid w:val="004E5F83"/>
    <w:rsid w:val="004E6719"/>
    <w:rsid w:val="004E68AE"/>
    <w:rsid w:val="004E7729"/>
    <w:rsid w:val="004E78F8"/>
    <w:rsid w:val="004E7E1C"/>
    <w:rsid w:val="004F07D5"/>
    <w:rsid w:val="004F116F"/>
    <w:rsid w:val="004F15BE"/>
    <w:rsid w:val="004F2D33"/>
    <w:rsid w:val="004F45D0"/>
    <w:rsid w:val="004F49EB"/>
    <w:rsid w:val="004F4A72"/>
    <w:rsid w:val="004F586B"/>
    <w:rsid w:val="004F6EED"/>
    <w:rsid w:val="004F7B16"/>
    <w:rsid w:val="0050020E"/>
    <w:rsid w:val="00501151"/>
    <w:rsid w:val="005029B7"/>
    <w:rsid w:val="00503E30"/>
    <w:rsid w:val="00506602"/>
    <w:rsid w:val="00506C55"/>
    <w:rsid w:val="005072D4"/>
    <w:rsid w:val="005103D9"/>
    <w:rsid w:val="005108F4"/>
    <w:rsid w:val="00510ECD"/>
    <w:rsid w:val="00511307"/>
    <w:rsid w:val="00511E7F"/>
    <w:rsid w:val="0051281D"/>
    <w:rsid w:val="005135F2"/>
    <w:rsid w:val="0051371C"/>
    <w:rsid w:val="00513E20"/>
    <w:rsid w:val="0051495F"/>
    <w:rsid w:val="00515896"/>
    <w:rsid w:val="00517046"/>
    <w:rsid w:val="00517411"/>
    <w:rsid w:val="005179A8"/>
    <w:rsid w:val="005241D4"/>
    <w:rsid w:val="00524D3D"/>
    <w:rsid w:val="00526246"/>
    <w:rsid w:val="00527453"/>
    <w:rsid w:val="005325D9"/>
    <w:rsid w:val="00533738"/>
    <w:rsid w:val="00533FAF"/>
    <w:rsid w:val="005350DB"/>
    <w:rsid w:val="00535407"/>
    <w:rsid w:val="00535E26"/>
    <w:rsid w:val="005364A1"/>
    <w:rsid w:val="005366FC"/>
    <w:rsid w:val="005372B7"/>
    <w:rsid w:val="0053735C"/>
    <w:rsid w:val="00537A64"/>
    <w:rsid w:val="00540447"/>
    <w:rsid w:val="005404EC"/>
    <w:rsid w:val="00541616"/>
    <w:rsid w:val="00541C27"/>
    <w:rsid w:val="005423E4"/>
    <w:rsid w:val="005425BD"/>
    <w:rsid w:val="00542FEF"/>
    <w:rsid w:val="00543021"/>
    <w:rsid w:val="00543072"/>
    <w:rsid w:val="00543528"/>
    <w:rsid w:val="00550E3E"/>
    <w:rsid w:val="00553BC6"/>
    <w:rsid w:val="0055447C"/>
    <w:rsid w:val="00554485"/>
    <w:rsid w:val="0055477A"/>
    <w:rsid w:val="00554A5C"/>
    <w:rsid w:val="0055566A"/>
    <w:rsid w:val="00556892"/>
    <w:rsid w:val="00556DC1"/>
    <w:rsid w:val="005574F3"/>
    <w:rsid w:val="00557F9A"/>
    <w:rsid w:val="005604F5"/>
    <w:rsid w:val="005605AC"/>
    <w:rsid w:val="00560FBA"/>
    <w:rsid w:val="005614AD"/>
    <w:rsid w:val="005614CD"/>
    <w:rsid w:val="0056288E"/>
    <w:rsid w:val="00562BCC"/>
    <w:rsid w:val="005646A5"/>
    <w:rsid w:val="00564B97"/>
    <w:rsid w:val="00565437"/>
    <w:rsid w:val="00570EFB"/>
    <w:rsid w:val="00572313"/>
    <w:rsid w:val="00572B36"/>
    <w:rsid w:val="00572E82"/>
    <w:rsid w:val="00573086"/>
    <w:rsid w:val="00573933"/>
    <w:rsid w:val="00574533"/>
    <w:rsid w:val="005745C1"/>
    <w:rsid w:val="005749EC"/>
    <w:rsid w:val="00575789"/>
    <w:rsid w:val="00576747"/>
    <w:rsid w:val="00577A21"/>
    <w:rsid w:val="005803E8"/>
    <w:rsid w:val="005803EB"/>
    <w:rsid w:val="0058070B"/>
    <w:rsid w:val="005807A3"/>
    <w:rsid w:val="0058085F"/>
    <w:rsid w:val="0058086B"/>
    <w:rsid w:val="005823F2"/>
    <w:rsid w:val="00583695"/>
    <w:rsid w:val="005837D6"/>
    <w:rsid w:val="005863C0"/>
    <w:rsid w:val="00586B7B"/>
    <w:rsid w:val="005874FA"/>
    <w:rsid w:val="00590705"/>
    <w:rsid w:val="0059094B"/>
    <w:rsid w:val="00590956"/>
    <w:rsid w:val="00590E07"/>
    <w:rsid w:val="0059183D"/>
    <w:rsid w:val="005920FA"/>
    <w:rsid w:val="00592FE0"/>
    <w:rsid w:val="00593E7C"/>
    <w:rsid w:val="00594229"/>
    <w:rsid w:val="00594EF6"/>
    <w:rsid w:val="005955E2"/>
    <w:rsid w:val="00595B96"/>
    <w:rsid w:val="005974BE"/>
    <w:rsid w:val="00597AAC"/>
    <w:rsid w:val="00597B45"/>
    <w:rsid w:val="005A0CDB"/>
    <w:rsid w:val="005A252A"/>
    <w:rsid w:val="005A3520"/>
    <w:rsid w:val="005A41D0"/>
    <w:rsid w:val="005A4802"/>
    <w:rsid w:val="005A487B"/>
    <w:rsid w:val="005A49F6"/>
    <w:rsid w:val="005A5287"/>
    <w:rsid w:val="005A5303"/>
    <w:rsid w:val="005A6083"/>
    <w:rsid w:val="005A6090"/>
    <w:rsid w:val="005A6568"/>
    <w:rsid w:val="005A6926"/>
    <w:rsid w:val="005A73A0"/>
    <w:rsid w:val="005A7815"/>
    <w:rsid w:val="005A7B47"/>
    <w:rsid w:val="005B07F8"/>
    <w:rsid w:val="005B0A33"/>
    <w:rsid w:val="005B2302"/>
    <w:rsid w:val="005B2E2B"/>
    <w:rsid w:val="005B52EB"/>
    <w:rsid w:val="005B558D"/>
    <w:rsid w:val="005B7647"/>
    <w:rsid w:val="005B785A"/>
    <w:rsid w:val="005B7C8E"/>
    <w:rsid w:val="005B7CC5"/>
    <w:rsid w:val="005C0DBA"/>
    <w:rsid w:val="005C13C5"/>
    <w:rsid w:val="005C1691"/>
    <w:rsid w:val="005C238C"/>
    <w:rsid w:val="005C24DD"/>
    <w:rsid w:val="005C2BF6"/>
    <w:rsid w:val="005C3C35"/>
    <w:rsid w:val="005C3EBB"/>
    <w:rsid w:val="005C4DDC"/>
    <w:rsid w:val="005C504B"/>
    <w:rsid w:val="005C5278"/>
    <w:rsid w:val="005C6270"/>
    <w:rsid w:val="005C6490"/>
    <w:rsid w:val="005C655E"/>
    <w:rsid w:val="005C6B17"/>
    <w:rsid w:val="005D0724"/>
    <w:rsid w:val="005D0F7C"/>
    <w:rsid w:val="005D3001"/>
    <w:rsid w:val="005D3470"/>
    <w:rsid w:val="005D3663"/>
    <w:rsid w:val="005D4499"/>
    <w:rsid w:val="005D453B"/>
    <w:rsid w:val="005D578D"/>
    <w:rsid w:val="005D614D"/>
    <w:rsid w:val="005D78F1"/>
    <w:rsid w:val="005D7D72"/>
    <w:rsid w:val="005E1AB0"/>
    <w:rsid w:val="005E2154"/>
    <w:rsid w:val="005E21AD"/>
    <w:rsid w:val="005E2DD2"/>
    <w:rsid w:val="005E33B9"/>
    <w:rsid w:val="005E3651"/>
    <w:rsid w:val="005E3F3A"/>
    <w:rsid w:val="005E3FB9"/>
    <w:rsid w:val="005E456E"/>
    <w:rsid w:val="005E4AB0"/>
    <w:rsid w:val="005E4B2A"/>
    <w:rsid w:val="005E4ECA"/>
    <w:rsid w:val="005E513F"/>
    <w:rsid w:val="005E55AD"/>
    <w:rsid w:val="005E72BD"/>
    <w:rsid w:val="005E79E1"/>
    <w:rsid w:val="005E7DF4"/>
    <w:rsid w:val="005F01C0"/>
    <w:rsid w:val="005F06E9"/>
    <w:rsid w:val="005F0D63"/>
    <w:rsid w:val="005F0E4B"/>
    <w:rsid w:val="005F1715"/>
    <w:rsid w:val="005F1F72"/>
    <w:rsid w:val="005F2CDD"/>
    <w:rsid w:val="005F361D"/>
    <w:rsid w:val="005F3B22"/>
    <w:rsid w:val="005F4482"/>
    <w:rsid w:val="005F51B8"/>
    <w:rsid w:val="005F77D0"/>
    <w:rsid w:val="005F7C1D"/>
    <w:rsid w:val="005F7CEB"/>
    <w:rsid w:val="00600A66"/>
    <w:rsid w:val="00601E8F"/>
    <w:rsid w:val="00602896"/>
    <w:rsid w:val="006031EF"/>
    <w:rsid w:val="00603AD1"/>
    <w:rsid w:val="00603DF4"/>
    <w:rsid w:val="00604B1C"/>
    <w:rsid w:val="00604BDA"/>
    <w:rsid w:val="00605AD0"/>
    <w:rsid w:val="00605F38"/>
    <w:rsid w:val="006067E0"/>
    <w:rsid w:val="0060687C"/>
    <w:rsid w:val="00606DDB"/>
    <w:rsid w:val="00610B3F"/>
    <w:rsid w:val="006114DB"/>
    <w:rsid w:val="0061271B"/>
    <w:rsid w:val="00612C76"/>
    <w:rsid w:val="00612C91"/>
    <w:rsid w:val="00612D21"/>
    <w:rsid w:val="00613113"/>
    <w:rsid w:val="0061402D"/>
    <w:rsid w:val="0061480D"/>
    <w:rsid w:val="00616247"/>
    <w:rsid w:val="00620BDD"/>
    <w:rsid w:val="00621057"/>
    <w:rsid w:val="0062156D"/>
    <w:rsid w:val="00621DD1"/>
    <w:rsid w:val="00622446"/>
    <w:rsid w:val="00622E85"/>
    <w:rsid w:val="00623715"/>
    <w:rsid w:val="006238F5"/>
    <w:rsid w:val="00623B98"/>
    <w:rsid w:val="00624F47"/>
    <w:rsid w:val="00625154"/>
    <w:rsid w:val="00625D9A"/>
    <w:rsid w:val="006261B4"/>
    <w:rsid w:val="00626841"/>
    <w:rsid w:val="00626FF5"/>
    <w:rsid w:val="00627C46"/>
    <w:rsid w:val="00630347"/>
    <w:rsid w:val="00632A5F"/>
    <w:rsid w:val="00632F95"/>
    <w:rsid w:val="00632FA4"/>
    <w:rsid w:val="0063319F"/>
    <w:rsid w:val="00636510"/>
    <w:rsid w:val="00636C8B"/>
    <w:rsid w:val="00636DEC"/>
    <w:rsid w:val="00640F97"/>
    <w:rsid w:val="0064159F"/>
    <w:rsid w:val="00641C12"/>
    <w:rsid w:val="00643DF0"/>
    <w:rsid w:val="00643FB8"/>
    <w:rsid w:val="006446A8"/>
    <w:rsid w:val="006448A4"/>
    <w:rsid w:val="00646EA9"/>
    <w:rsid w:val="00651DC8"/>
    <w:rsid w:val="006520ED"/>
    <w:rsid w:val="00652572"/>
    <w:rsid w:val="00652C4E"/>
    <w:rsid w:val="00653E49"/>
    <w:rsid w:val="006540E4"/>
    <w:rsid w:val="00654869"/>
    <w:rsid w:val="00655037"/>
    <w:rsid w:val="00655565"/>
    <w:rsid w:val="00656B64"/>
    <w:rsid w:val="00656D04"/>
    <w:rsid w:val="006577B5"/>
    <w:rsid w:val="00660194"/>
    <w:rsid w:val="00660918"/>
    <w:rsid w:val="00661EDF"/>
    <w:rsid w:val="00662EB2"/>
    <w:rsid w:val="00663915"/>
    <w:rsid w:val="00666062"/>
    <w:rsid w:val="00666A5A"/>
    <w:rsid w:val="00666C1A"/>
    <w:rsid w:val="00667084"/>
    <w:rsid w:val="0066739B"/>
    <w:rsid w:val="006676C0"/>
    <w:rsid w:val="00667758"/>
    <w:rsid w:val="00667CC1"/>
    <w:rsid w:val="00667EA2"/>
    <w:rsid w:val="00670095"/>
    <w:rsid w:val="00671219"/>
    <w:rsid w:val="00672AF3"/>
    <w:rsid w:val="00673580"/>
    <w:rsid w:val="00673FC2"/>
    <w:rsid w:val="00674B6C"/>
    <w:rsid w:val="00676866"/>
    <w:rsid w:val="006776F4"/>
    <w:rsid w:val="00677B58"/>
    <w:rsid w:val="00677D63"/>
    <w:rsid w:val="00680D2F"/>
    <w:rsid w:val="00681B32"/>
    <w:rsid w:val="00683563"/>
    <w:rsid w:val="00684784"/>
    <w:rsid w:val="006850AE"/>
    <w:rsid w:val="0068661C"/>
    <w:rsid w:val="00686D3B"/>
    <w:rsid w:val="00686D45"/>
    <w:rsid w:val="006871C1"/>
    <w:rsid w:val="006875A2"/>
    <w:rsid w:val="00690967"/>
    <w:rsid w:val="00690DA5"/>
    <w:rsid w:val="006918D7"/>
    <w:rsid w:val="00691914"/>
    <w:rsid w:val="00691CCE"/>
    <w:rsid w:val="00691D3B"/>
    <w:rsid w:val="00691D41"/>
    <w:rsid w:val="00691F2B"/>
    <w:rsid w:val="006922E9"/>
    <w:rsid w:val="00692FD0"/>
    <w:rsid w:val="006936AC"/>
    <w:rsid w:val="00693CED"/>
    <w:rsid w:val="00693F92"/>
    <w:rsid w:val="00694E4B"/>
    <w:rsid w:val="00695164"/>
    <w:rsid w:val="00696047"/>
    <w:rsid w:val="00696096"/>
    <w:rsid w:val="00696736"/>
    <w:rsid w:val="006969C7"/>
    <w:rsid w:val="00696A59"/>
    <w:rsid w:val="006A0080"/>
    <w:rsid w:val="006A1163"/>
    <w:rsid w:val="006A1947"/>
    <w:rsid w:val="006A26F4"/>
    <w:rsid w:val="006A27AC"/>
    <w:rsid w:val="006A2A82"/>
    <w:rsid w:val="006A3D56"/>
    <w:rsid w:val="006A5086"/>
    <w:rsid w:val="006A50D8"/>
    <w:rsid w:val="006A692A"/>
    <w:rsid w:val="006A6CC6"/>
    <w:rsid w:val="006A6D45"/>
    <w:rsid w:val="006A793A"/>
    <w:rsid w:val="006B16E9"/>
    <w:rsid w:val="006B282D"/>
    <w:rsid w:val="006B29B4"/>
    <w:rsid w:val="006B2E0C"/>
    <w:rsid w:val="006B35A6"/>
    <w:rsid w:val="006B3F20"/>
    <w:rsid w:val="006B43DE"/>
    <w:rsid w:val="006B44C8"/>
    <w:rsid w:val="006B4CCC"/>
    <w:rsid w:val="006B4D3C"/>
    <w:rsid w:val="006B559F"/>
    <w:rsid w:val="006B5666"/>
    <w:rsid w:val="006B6BF8"/>
    <w:rsid w:val="006B726E"/>
    <w:rsid w:val="006B755B"/>
    <w:rsid w:val="006B7984"/>
    <w:rsid w:val="006C0376"/>
    <w:rsid w:val="006C0548"/>
    <w:rsid w:val="006C10A5"/>
    <w:rsid w:val="006C10EE"/>
    <w:rsid w:val="006C129B"/>
    <w:rsid w:val="006C1DB4"/>
    <w:rsid w:val="006C33DE"/>
    <w:rsid w:val="006C3FEA"/>
    <w:rsid w:val="006C4460"/>
    <w:rsid w:val="006C4ED0"/>
    <w:rsid w:val="006C5615"/>
    <w:rsid w:val="006C6AA5"/>
    <w:rsid w:val="006C73C5"/>
    <w:rsid w:val="006C7B78"/>
    <w:rsid w:val="006D0961"/>
    <w:rsid w:val="006D3026"/>
    <w:rsid w:val="006D39FD"/>
    <w:rsid w:val="006D3E43"/>
    <w:rsid w:val="006D41D6"/>
    <w:rsid w:val="006D480B"/>
    <w:rsid w:val="006D5086"/>
    <w:rsid w:val="006D5146"/>
    <w:rsid w:val="006D5349"/>
    <w:rsid w:val="006D656B"/>
    <w:rsid w:val="006D6789"/>
    <w:rsid w:val="006D6AF9"/>
    <w:rsid w:val="006D7A25"/>
    <w:rsid w:val="006E0C58"/>
    <w:rsid w:val="006E1B20"/>
    <w:rsid w:val="006E1BBA"/>
    <w:rsid w:val="006E2489"/>
    <w:rsid w:val="006E2CBD"/>
    <w:rsid w:val="006E3976"/>
    <w:rsid w:val="006E4A30"/>
    <w:rsid w:val="006E4D91"/>
    <w:rsid w:val="006E50AD"/>
    <w:rsid w:val="006E5CA1"/>
    <w:rsid w:val="006E6092"/>
    <w:rsid w:val="006E7A7D"/>
    <w:rsid w:val="006E7C69"/>
    <w:rsid w:val="006F0A58"/>
    <w:rsid w:val="006F0E0C"/>
    <w:rsid w:val="006F14F1"/>
    <w:rsid w:val="006F2A44"/>
    <w:rsid w:val="006F38D8"/>
    <w:rsid w:val="006F3D39"/>
    <w:rsid w:val="006F4BFB"/>
    <w:rsid w:val="006F4C8E"/>
    <w:rsid w:val="006F5371"/>
    <w:rsid w:val="006F53DC"/>
    <w:rsid w:val="006F6E1F"/>
    <w:rsid w:val="00701A72"/>
    <w:rsid w:val="00701E0C"/>
    <w:rsid w:val="00702FAB"/>
    <w:rsid w:val="00703683"/>
    <w:rsid w:val="00703BD2"/>
    <w:rsid w:val="0070548A"/>
    <w:rsid w:val="00705CC4"/>
    <w:rsid w:val="00705E82"/>
    <w:rsid w:val="007060D7"/>
    <w:rsid w:val="007065D5"/>
    <w:rsid w:val="00706879"/>
    <w:rsid w:val="00707570"/>
    <w:rsid w:val="007103E9"/>
    <w:rsid w:val="007105BC"/>
    <w:rsid w:val="00712E29"/>
    <w:rsid w:val="007136EE"/>
    <w:rsid w:val="0071384E"/>
    <w:rsid w:val="00713FD0"/>
    <w:rsid w:val="007175AD"/>
    <w:rsid w:val="007225E2"/>
    <w:rsid w:val="0072331E"/>
    <w:rsid w:val="00724063"/>
    <w:rsid w:val="007240F2"/>
    <w:rsid w:val="00724401"/>
    <w:rsid w:val="00725E58"/>
    <w:rsid w:val="00725F6C"/>
    <w:rsid w:val="00725F7C"/>
    <w:rsid w:val="00726364"/>
    <w:rsid w:val="00726546"/>
    <w:rsid w:val="00730457"/>
    <w:rsid w:val="00730C41"/>
    <w:rsid w:val="00731694"/>
    <w:rsid w:val="00732098"/>
    <w:rsid w:val="00733507"/>
    <w:rsid w:val="00733774"/>
    <w:rsid w:val="00733885"/>
    <w:rsid w:val="00734740"/>
    <w:rsid w:val="007350D8"/>
    <w:rsid w:val="00736243"/>
    <w:rsid w:val="00736A43"/>
    <w:rsid w:val="00736E46"/>
    <w:rsid w:val="00737A29"/>
    <w:rsid w:val="00737B85"/>
    <w:rsid w:val="0074047B"/>
    <w:rsid w:val="007404A3"/>
    <w:rsid w:val="007407F9"/>
    <w:rsid w:val="0074152E"/>
    <w:rsid w:val="007417A8"/>
    <w:rsid w:val="00741A3F"/>
    <w:rsid w:val="0074221C"/>
    <w:rsid w:val="007426BD"/>
    <w:rsid w:val="00742897"/>
    <w:rsid w:val="00743A08"/>
    <w:rsid w:val="00743F8C"/>
    <w:rsid w:val="0074526F"/>
    <w:rsid w:val="0074699C"/>
    <w:rsid w:val="00747CB7"/>
    <w:rsid w:val="00750631"/>
    <w:rsid w:val="00750F16"/>
    <w:rsid w:val="007519D0"/>
    <w:rsid w:val="00752D6B"/>
    <w:rsid w:val="0075356E"/>
    <w:rsid w:val="0075369C"/>
    <w:rsid w:val="00754586"/>
    <w:rsid w:val="007545BC"/>
    <w:rsid w:val="00754625"/>
    <w:rsid w:val="007553FD"/>
    <w:rsid w:val="00756AEE"/>
    <w:rsid w:val="0076018F"/>
    <w:rsid w:val="00760FCC"/>
    <w:rsid w:val="007615E4"/>
    <w:rsid w:val="00761E69"/>
    <w:rsid w:val="00762108"/>
    <w:rsid w:val="0076273F"/>
    <w:rsid w:val="0076279F"/>
    <w:rsid w:val="00762FF7"/>
    <w:rsid w:val="007633C6"/>
    <w:rsid w:val="00763D75"/>
    <w:rsid w:val="0076449F"/>
    <w:rsid w:val="007648E1"/>
    <w:rsid w:val="00764EAC"/>
    <w:rsid w:val="0076527E"/>
    <w:rsid w:val="00765EB9"/>
    <w:rsid w:val="0076781E"/>
    <w:rsid w:val="00767A13"/>
    <w:rsid w:val="00767AC0"/>
    <w:rsid w:val="007703BF"/>
    <w:rsid w:val="0077276A"/>
    <w:rsid w:val="007733CC"/>
    <w:rsid w:val="007738B5"/>
    <w:rsid w:val="0077414E"/>
    <w:rsid w:val="007744C4"/>
    <w:rsid w:val="0077498C"/>
    <w:rsid w:val="00776542"/>
    <w:rsid w:val="00777074"/>
    <w:rsid w:val="00777215"/>
    <w:rsid w:val="007773A3"/>
    <w:rsid w:val="00777F12"/>
    <w:rsid w:val="00780B6C"/>
    <w:rsid w:val="00781684"/>
    <w:rsid w:val="007821E9"/>
    <w:rsid w:val="0078300A"/>
    <w:rsid w:val="00783733"/>
    <w:rsid w:val="007850F5"/>
    <w:rsid w:val="007865A4"/>
    <w:rsid w:val="00787146"/>
    <w:rsid w:val="00787B66"/>
    <w:rsid w:val="00787CCF"/>
    <w:rsid w:val="00790D1D"/>
    <w:rsid w:val="00790D7D"/>
    <w:rsid w:val="00791BDB"/>
    <w:rsid w:val="00791CAB"/>
    <w:rsid w:val="007922C2"/>
    <w:rsid w:val="00793315"/>
    <w:rsid w:val="00793C13"/>
    <w:rsid w:val="007940AB"/>
    <w:rsid w:val="00794A97"/>
    <w:rsid w:val="00794BC4"/>
    <w:rsid w:val="00797564"/>
    <w:rsid w:val="00797EE6"/>
    <w:rsid w:val="007A0D81"/>
    <w:rsid w:val="007A2A54"/>
    <w:rsid w:val="007A4158"/>
    <w:rsid w:val="007A63BD"/>
    <w:rsid w:val="007A7738"/>
    <w:rsid w:val="007A7C8F"/>
    <w:rsid w:val="007B0203"/>
    <w:rsid w:val="007B133A"/>
    <w:rsid w:val="007B15C1"/>
    <w:rsid w:val="007B1E3A"/>
    <w:rsid w:val="007B2440"/>
    <w:rsid w:val="007B2F63"/>
    <w:rsid w:val="007B37C8"/>
    <w:rsid w:val="007B55A8"/>
    <w:rsid w:val="007B58B6"/>
    <w:rsid w:val="007B5E82"/>
    <w:rsid w:val="007B5ED6"/>
    <w:rsid w:val="007B601C"/>
    <w:rsid w:val="007B6948"/>
    <w:rsid w:val="007B71F8"/>
    <w:rsid w:val="007B779C"/>
    <w:rsid w:val="007C06EB"/>
    <w:rsid w:val="007C142B"/>
    <w:rsid w:val="007C2101"/>
    <w:rsid w:val="007C27AF"/>
    <w:rsid w:val="007C32D0"/>
    <w:rsid w:val="007C3393"/>
    <w:rsid w:val="007C4002"/>
    <w:rsid w:val="007C5698"/>
    <w:rsid w:val="007C5AD7"/>
    <w:rsid w:val="007C5E45"/>
    <w:rsid w:val="007C6976"/>
    <w:rsid w:val="007C727F"/>
    <w:rsid w:val="007D0161"/>
    <w:rsid w:val="007D13DC"/>
    <w:rsid w:val="007D1EAF"/>
    <w:rsid w:val="007D24A4"/>
    <w:rsid w:val="007D39BE"/>
    <w:rsid w:val="007D462D"/>
    <w:rsid w:val="007D6427"/>
    <w:rsid w:val="007E0E8A"/>
    <w:rsid w:val="007E0FA3"/>
    <w:rsid w:val="007E11B9"/>
    <w:rsid w:val="007E17A5"/>
    <w:rsid w:val="007E1E87"/>
    <w:rsid w:val="007E1FAA"/>
    <w:rsid w:val="007E356D"/>
    <w:rsid w:val="007E4FC2"/>
    <w:rsid w:val="007E6264"/>
    <w:rsid w:val="007E7865"/>
    <w:rsid w:val="007E7DCF"/>
    <w:rsid w:val="007F0408"/>
    <w:rsid w:val="007F1219"/>
    <w:rsid w:val="007F16E8"/>
    <w:rsid w:val="007F20D6"/>
    <w:rsid w:val="007F2EF5"/>
    <w:rsid w:val="007F3180"/>
    <w:rsid w:val="007F3556"/>
    <w:rsid w:val="007F3846"/>
    <w:rsid w:val="007F398A"/>
    <w:rsid w:val="007F40FD"/>
    <w:rsid w:val="007F7B9A"/>
    <w:rsid w:val="007F7E95"/>
    <w:rsid w:val="00800685"/>
    <w:rsid w:val="00800F1D"/>
    <w:rsid w:val="0080109D"/>
    <w:rsid w:val="008015ED"/>
    <w:rsid w:val="008026D2"/>
    <w:rsid w:val="00804194"/>
    <w:rsid w:val="0080488F"/>
    <w:rsid w:val="0080498A"/>
    <w:rsid w:val="00804C2A"/>
    <w:rsid w:val="00804FC0"/>
    <w:rsid w:val="008055E4"/>
    <w:rsid w:val="0080569B"/>
    <w:rsid w:val="00805715"/>
    <w:rsid w:val="00806249"/>
    <w:rsid w:val="00806C16"/>
    <w:rsid w:val="008076EB"/>
    <w:rsid w:val="008113A3"/>
    <w:rsid w:val="0081197F"/>
    <w:rsid w:val="00811C8E"/>
    <w:rsid w:val="008126AC"/>
    <w:rsid w:val="0081284B"/>
    <w:rsid w:val="0081529A"/>
    <w:rsid w:val="00815EBF"/>
    <w:rsid w:val="00816079"/>
    <w:rsid w:val="0081762E"/>
    <w:rsid w:val="0082043D"/>
    <w:rsid w:val="00820681"/>
    <w:rsid w:val="00820CF2"/>
    <w:rsid w:val="0082126D"/>
    <w:rsid w:val="008213EB"/>
    <w:rsid w:val="00821736"/>
    <w:rsid w:val="00821B80"/>
    <w:rsid w:val="0082235D"/>
    <w:rsid w:val="00822A50"/>
    <w:rsid w:val="00822E83"/>
    <w:rsid w:val="00823100"/>
    <w:rsid w:val="00824459"/>
    <w:rsid w:val="008244DA"/>
    <w:rsid w:val="008248CA"/>
    <w:rsid w:val="0082525A"/>
    <w:rsid w:val="00825C75"/>
    <w:rsid w:val="00826B7E"/>
    <w:rsid w:val="00827607"/>
    <w:rsid w:val="008305FF"/>
    <w:rsid w:val="00830C7B"/>
    <w:rsid w:val="008322E3"/>
    <w:rsid w:val="00832433"/>
    <w:rsid w:val="008328A4"/>
    <w:rsid w:val="00832FB9"/>
    <w:rsid w:val="0083373A"/>
    <w:rsid w:val="008337CD"/>
    <w:rsid w:val="00833A09"/>
    <w:rsid w:val="008348C1"/>
    <w:rsid w:val="00834DE2"/>
    <w:rsid w:val="0083759C"/>
    <w:rsid w:val="00840480"/>
    <w:rsid w:val="00842B7F"/>
    <w:rsid w:val="00842EF2"/>
    <w:rsid w:val="0084308F"/>
    <w:rsid w:val="008441BE"/>
    <w:rsid w:val="00846666"/>
    <w:rsid w:val="0084700C"/>
    <w:rsid w:val="00847E55"/>
    <w:rsid w:val="0085053A"/>
    <w:rsid w:val="00852A1F"/>
    <w:rsid w:val="00852B9D"/>
    <w:rsid w:val="008545A1"/>
    <w:rsid w:val="00854B0A"/>
    <w:rsid w:val="00854DC6"/>
    <w:rsid w:val="0085652B"/>
    <w:rsid w:val="00857832"/>
    <w:rsid w:val="008601D7"/>
    <w:rsid w:val="00861652"/>
    <w:rsid w:val="00861703"/>
    <w:rsid w:val="00861A1D"/>
    <w:rsid w:val="008624FA"/>
    <w:rsid w:val="0086343D"/>
    <w:rsid w:val="00863A74"/>
    <w:rsid w:val="00864A38"/>
    <w:rsid w:val="00870D47"/>
    <w:rsid w:val="00870F41"/>
    <w:rsid w:val="00871153"/>
    <w:rsid w:val="00871460"/>
    <w:rsid w:val="0087326E"/>
    <w:rsid w:val="008733F3"/>
    <w:rsid w:val="008756FB"/>
    <w:rsid w:val="0087719E"/>
    <w:rsid w:val="00877CC5"/>
    <w:rsid w:val="008800A7"/>
    <w:rsid w:val="0088031D"/>
    <w:rsid w:val="00880AEE"/>
    <w:rsid w:val="00880DCC"/>
    <w:rsid w:val="008811DA"/>
    <w:rsid w:val="00881AB1"/>
    <w:rsid w:val="008838AF"/>
    <w:rsid w:val="0088444D"/>
    <w:rsid w:val="008844A4"/>
    <w:rsid w:val="00885126"/>
    <w:rsid w:val="00885827"/>
    <w:rsid w:val="00885EE7"/>
    <w:rsid w:val="008869C2"/>
    <w:rsid w:val="0088732E"/>
    <w:rsid w:val="00887985"/>
    <w:rsid w:val="00887A73"/>
    <w:rsid w:val="008916B3"/>
    <w:rsid w:val="008921AB"/>
    <w:rsid w:val="008926C8"/>
    <w:rsid w:val="008928CD"/>
    <w:rsid w:val="00892F4D"/>
    <w:rsid w:val="00893EB7"/>
    <w:rsid w:val="00893F0A"/>
    <w:rsid w:val="00894C06"/>
    <w:rsid w:val="008953D7"/>
    <w:rsid w:val="00895AEE"/>
    <w:rsid w:val="00896808"/>
    <w:rsid w:val="00896E2D"/>
    <w:rsid w:val="008977CB"/>
    <w:rsid w:val="00897AB8"/>
    <w:rsid w:val="008A0182"/>
    <w:rsid w:val="008A07EC"/>
    <w:rsid w:val="008A0F62"/>
    <w:rsid w:val="008A2875"/>
    <w:rsid w:val="008A408F"/>
    <w:rsid w:val="008A4ADC"/>
    <w:rsid w:val="008A53E1"/>
    <w:rsid w:val="008A542B"/>
    <w:rsid w:val="008A55A7"/>
    <w:rsid w:val="008A5865"/>
    <w:rsid w:val="008A5E3A"/>
    <w:rsid w:val="008A5FA1"/>
    <w:rsid w:val="008A6D4D"/>
    <w:rsid w:val="008A72C0"/>
    <w:rsid w:val="008A7432"/>
    <w:rsid w:val="008B0421"/>
    <w:rsid w:val="008B0CA3"/>
    <w:rsid w:val="008B1785"/>
    <w:rsid w:val="008B1FEA"/>
    <w:rsid w:val="008B281D"/>
    <w:rsid w:val="008B2CCE"/>
    <w:rsid w:val="008B2E16"/>
    <w:rsid w:val="008B318E"/>
    <w:rsid w:val="008B3376"/>
    <w:rsid w:val="008B3542"/>
    <w:rsid w:val="008B492E"/>
    <w:rsid w:val="008B4CC6"/>
    <w:rsid w:val="008B54AD"/>
    <w:rsid w:val="008B5C84"/>
    <w:rsid w:val="008B68A0"/>
    <w:rsid w:val="008B7F61"/>
    <w:rsid w:val="008C0B27"/>
    <w:rsid w:val="008C2358"/>
    <w:rsid w:val="008C2C12"/>
    <w:rsid w:val="008C4755"/>
    <w:rsid w:val="008C501D"/>
    <w:rsid w:val="008C5750"/>
    <w:rsid w:val="008C601C"/>
    <w:rsid w:val="008C60DB"/>
    <w:rsid w:val="008C6174"/>
    <w:rsid w:val="008C6730"/>
    <w:rsid w:val="008C699E"/>
    <w:rsid w:val="008C7333"/>
    <w:rsid w:val="008C7E3A"/>
    <w:rsid w:val="008C7FAA"/>
    <w:rsid w:val="008D02B0"/>
    <w:rsid w:val="008D1EFD"/>
    <w:rsid w:val="008D1FE0"/>
    <w:rsid w:val="008D31F3"/>
    <w:rsid w:val="008D397A"/>
    <w:rsid w:val="008D5322"/>
    <w:rsid w:val="008D550D"/>
    <w:rsid w:val="008D7147"/>
    <w:rsid w:val="008E0914"/>
    <w:rsid w:val="008E104E"/>
    <w:rsid w:val="008E10BE"/>
    <w:rsid w:val="008E1AC1"/>
    <w:rsid w:val="008E359E"/>
    <w:rsid w:val="008E36F6"/>
    <w:rsid w:val="008E3B30"/>
    <w:rsid w:val="008E487E"/>
    <w:rsid w:val="008E49AA"/>
    <w:rsid w:val="008F0A5F"/>
    <w:rsid w:val="008F0EE6"/>
    <w:rsid w:val="008F2DC6"/>
    <w:rsid w:val="008F2E45"/>
    <w:rsid w:val="008F4397"/>
    <w:rsid w:val="008F4402"/>
    <w:rsid w:val="008F56BE"/>
    <w:rsid w:val="008F5917"/>
    <w:rsid w:val="008F5B80"/>
    <w:rsid w:val="008F6894"/>
    <w:rsid w:val="00900E86"/>
    <w:rsid w:val="00902735"/>
    <w:rsid w:val="009046C5"/>
    <w:rsid w:val="009049D5"/>
    <w:rsid w:val="00906145"/>
    <w:rsid w:val="009061FA"/>
    <w:rsid w:val="00906219"/>
    <w:rsid w:val="009064C6"/>
    <w:rsid w:val="0091009D"/>
    <w:rsid w:val="00910430"/>
    <w:rsid w:val="00912A1D"/>
    <w:rsid w:val="0091521E"/>
    <w:rsid w:val="009152BF"/>
    <w:rsid w:val="00915832"/>
    <w:rsid w:val="0091599F"/>
    <w:rsid w:val="009159A0"/>
    <w:rsid w:val="00916200"/>
    <w:rsid w:val="00916282"/>
    <w:rsid w:val="00917726"/>
    <w:rsid w:val="00917ABB"/>
    <w:rsid w:val="009204DE"/>
    <w:rsid w:val="00921C33"/>
    <w:rsid w:val="00922B51"/>
    <w:rsid w:val="00923818"/>
    <w:rsid w:val="00923EFE"/>
    <w:rsid w:val="00924046"/>
    <w:rsid w:val="00925751"/>
    <w:rsid w:val="00926537"/>
    <w:rsid w:val="00926F21"/>
    <w:rsid w:val="009271D1"/>
    <w:rsid w:val="00931C98"/>
    <w:rsid w:val="00931DB2"/>
    <w:rsid w:val="00932A32"/>
    <w:rsid w:val="00934AF6"/>
    <w:rsid w:val="00934B29"/>
    <w:rsid w:val="00935283"/>
    <w:rsid w:val="009357E3"/>
    <w:rsid w:val="00935887"/>
    <w:rsid w:val="009365C3"/>
    <w:rsid w:val="00936CA8"/>
    <w:rsid w:val="00936F2C"/>
    <w:rsid w:val="009420C1"/>
    <w:rsid w:val="00942454"/>
    <w:rsid w:val="00942520"/>
    <w:rsid w:val="0094280B"/>
    <w:rsid w:val="0094365B"/>
    <w:rsid w:val="0094456D"/>
    <w:rsid w:val="0094486E"/>
    <w:rsid w:val="00945DF0"/>
    <w:rsid w:val="0094600E"/>
    <w:rsid w:val="0094654D"/>
    <w:rsid w:val="0094688F"/>
    <w:rsid w:val="009474D8"/>
    <w:rsid w:val="00947898"/>
    <w:rsid w:val="00947EC7"/>
    <w:rsid w:val="0095024F"/>
    <w:rsid w:val="00950EC2"/>
    <w:rsid w:val="00952281"/>
    <w:rsid w:val="009526E7"/>
    <w:rsid w:val="00952B3E"/>
    <w:rsid w:val="00954358"/>
    <w:rsid w:val="00954A33"/>
    <w:rsid w:val="00956940"/>
    <w:rsid w:val="0095701B"/>
    <w:rsid w:val="009633EF"/>
    <w:rsid w:val="00964E8D"/>
    <w:rsid w:val="00965352"/>
    <w:rsid w:val="00966EB0"/>
    <w:rsid w:val="00972A6B"/>
    <w:rsid w:val="00973FE1"/>
    <w:rsid w:val="00974267"/>
    <w:rsid w:val="00974310"/>
    <w:rsid w:val="009755CE"/>
    <w:rsid w:val="00975CA4"/>
    <w:rsid w:val="00976033"/>
    <w:rsid w:val="0097606D"/>
    <w:rsid w:val="00976D56"/>
    <w:rsid w:val="00980D11"/>
    <w:rsid w:val="00981868"/>
    <w:rsid w:val="00982BB6"/>
    <w:rsid w:val="0098319B"/>
    <w:rsid w:val="00983DA6"/>
    <w:rsid w:val="00984977"/>
    <w:rsid w:val="00986A17"/>
    <w:rsid w:val="00986AEC"/>
    <w:rsid w:val="009870FE"/>
    <w:rsid w:val="009878F6"/>
    <w:rsid w:val="00990171"/>
    <w:rsid w:val="00990D62"/>
    <w:rsid w:val="009915A3"/>
    <w:rsid w:val="00991AA7"/>
    <w:rsid w:val="009924C5"/>
    <w:rsid w:val="00993013"/>
    <w:rsid w:val="0099432A"/>
    <w:rsid w:val="00995C34"/>
    <w:rsid w:val="00995EE8"/>
    <w:rsid w:val="00995F38"/>
    <w:rsid w:val="00996267"/>
    <w:rsid w:val="009966B1"/>
    <w:rsid w:val="009968C4"/>
    <w:rsid w:val="0099701C"/>
    <w:rsid w:val="009A04F2"/>
    <w:rsid w:val="009A20F4"/>
    <w:rsid w:val="009A21C1"/>
    <w:rsid w:val="009A244A"/>
    <w:rsid w:val="009A32EC"/>
    <w:rsid w:val="009A387F"/>
    <w:rsid w:val="009A5AE1"/>
    <w:rsid w:val="009A6E45"/>
    <w:rsid w:val="009A6E7D"/>
    <w:rsid w:val="009A72E8"/>
    <w:rsid w:val="009A7409"/>
    <w:rsid w:val="009B001E"/>
    <w:rsid w:val="009B09ED"/>
    <w:rsid w:val="009B3B36"/>
    <w:rsid w:val="009B41F9"/>
    <w:rsid w:val="009B4DA2"/>
    <w:rsid w:val="009B6239"/>
    <w:rsid w:val="009C10A0"/>
    <w:rsid w:val="009C1FCB"/>
    <w:rsid w:val="009C689D"/>
    <w:rsid w:val="009D03FF"/>
    <w:rsid w:val="009D1959"/>
    <w:rsid w:val="009D1B8D"/>
    <w:rsid w:val="009D1FCC"/>
    <w:rsid w:val="009D3148"/>
    <w:rsid w:val="009D3CAC"/>
    <w:rsid w:val="009D3EEE"/>
    <w:rsid w:val="009D41FC"/>
    <w:rsid w:val="009D68C3"/>
    <w:rsid w:val="009D6CFD"/>
    <w:rsid w:val="009D6EDE"/>
    <w:rsid w:val="009D7997"/>
    <w:rsid w:val="009E0468"/>
    <w:rsid w:val="009E1F78"/>
    <w:rsid w:val="009E28CB"/>
    <w:rsid w:val="009E2B99"/>
    <w:rsid w:val="009E3298"/>
    <w:rsid w:val="009E4178"/>
    <w:rsid w:val="009E5911"/>
    <w:rsid w:val="009E6119"/>
    <w:rsid w:val="009F0624"/>
    <w:rsid w:val="009F1536"/>
    <w:rsid w:val="009F28E3"/>
    <w:rsid w:val="009F3225"/>
    <w:rsid w:val="009F399D"/>
    <w:rsid w:val="009F3CC7"/>
    <w:rsid w:val="009F3F44"/>
    <w:rsid w:val="009F4083"/>
    <w:rsid w:val="009F447D"/>
    <w:rsid w:val="009F4D10"/>
    <w:rsid w:val="009F5FDF"/>
    <w:rsid w:val="009F6182"/>
    <w:rsid w:val="009F63D2"/>
    <w:rsid w:val="009F6C86"/>
    <w:rsid w:val="009F6D9D"/>
    <w:rsid w:val="00A02279"/>
    <w:rsid w:val="00A02566"/>
    <w:rsid w:val="00A02E90"/>
    <w:rsid w:val="00A04D55"/>
    <w:rsid w:val="00A05605"/>
    <w:rsid w:val="00A05991"/>
    <w:rsid w:val="00A063F1"/>
    <w:rsid w:val="00A07226"/>
    <w:rsid w:val="00A07E75"/>
    <w:rsid w:val="00A10D1B"/>
    <w:rsid w:val="00A10E10"/>
    <w:rsid w:val="00A110B7"/>
    <w:rsid w:val="00A11D59"/>
    <w:rsid w:val="00A125E6"/>
    <w:rsid w:val="00A13239"/>
    <w:rsid w:val="00A132F9"/>
    <w:rsid w:val="00A14E61"/>
    <w:rsid w:val="00A15626"/>
    <w:rsid w:val="00A1570C"/>
    <w:rsid w:val="00A15BD8"/>
    <w:rsid w:val="00A16BBB"/>
    <w:rsid w:val="00A17099"/>
    <w:rsid w:val="00A170B9"/>
    <w:rsid w:val="00A17D52"/>
    <w:rsid w:val="00A2018C"/>
    <w:rsid w:val="00A2024B"/>
    <w:rsid w:val="00A203D2"/>
    <w:rsid w:val="00A20480"/>
    <w:rsid w:val="00A204CB"/>
    <w:rsid w:val="00A2064E"/>
    <w:rsid w:val="00A2211B"/>
    <w:rsid w:val="00A22237"/>
    <w:rsid w:val="00A231F5"/>
    <w:rsid w:val="00A23818"/>
    <w:rsid w:val="00A23D5F"/>
    <w:rsid w:val="00A23E32"/>
    <w:rsid w:val="00A24F17"/>
    <w:rsid w:val="00A25534"/>
    <w:rsid w:val="00A25B4B"/>
    <w:rsid w:val="00A267F8"/>
    <w:rsid w:val="00A26A3D"/>
    <w:rsid w:val="00A26C60"/>
    <w:rsid w:val="00A26D23"/>
    <w:rsid w:val="00A270B1"/>
    <w:rsid w:val="00A30632"/>
    <w:rsid w:val="00A30CBE"/>
    <w:rsid w:val="00A30D34"/>
    <w:rsid w:val="00A30E09"/>
    <w:rsid w:val="00A30F90"/>
    <w:rsid w:val="00A31222"/>
    <w:rsid w:val="00A317B0"/>
    <w:rsid w:val="00A31E2D"/>
    <w:rsid w:val="00A327D9"/>
    <w:rsid w:val="00A3339D"/>
    <w:rsid w:val="00A34B9F"/>
    <w:rsid w:val="00A35D37"/>
    <w:rsid w:val="00A3746D"/>
    <w:rsid w:val="00A375A5"/>
    <w:rsid w:val="00A40E44"/>
    <w:rsid w:val="00A4342B"/>
    <w:rsid w:val="00A436A3"/>
    <w:rsid w:val="00A44E46"/>
    <w:rsid w:val="00A457FE"/>
    <w:rsid w:val="00A461A7"/>
    <w:rsid w:val="00A46347"/>
    <w:rsid w:val="00A47352"/>
    <w:rsid w:val="00A4794C"/>
    <w:rsid w:val="00A51939"/>
    <w:rsid w:val="00A5245B"/>
    <w:rsid w:val="00A5332B"/>
    <w:rsid w:val="00A535EF"/>
    <w:rsid w:val="00A55720"/>
    <w:rsid w:val="00A568FC"/>
    <w:rsid w:val="00A56BCF"/>
    <w:rsid w:val="00A57076"/>
    <w:rsid w:val="00A575A7"/>
    <w:rsid w:val="00A60301"/>
    <w:rsid w:val="00A610E0"/>
    <w:rsid w:val="00A619E5"/>
    <w:rsid w:val="00A61B40"/>
    <w:rsid w:val="00A62C80"/>
    <w:rsid w:val="00A631C0"/>
    <w:rsid w:val="00A64692"/>
    <w:rsid w:val="00A64826"/>
    <w:rsid w:val="00A64BDE"/>
    <w:rsid w:val="00A654E3"/>
    <w:rsid w:val="00A65921"/>
    <w:rsid w:val="00A65FD7"/>
    <w:rsid w:val="00A6770A"/>
    <w:rsid w:val="00A6798D"/>
    <w:rsid w:val="00A67D5B"/>
    <w:rsid w:val="00A67E29"/>
    <w:rsid w:val="00A7097D"/>
    <w:rsid w:val="00A720D5"/>
    <w:rsid w:val="00A7223D"/>
    <w:rsid w:val="00A723D4"/>
    <w:rsid w:val="00A725E5"/>
    <w:rsid w:val="00A73C77"/>
    <w:rsid w:val="00A74D55"/>
    <w:rsid w:val="00A75D36"/>
    <w:rsid w:val="00A7672D"/>
    <w:rsid w:val="00A77770"/>
    <w:rsid w:val="00A77B4E"/>
    <w:rsid w:val="00A77BA2"/>
    <w:rsid w:val="00A77C28"/>
    <w:rsid w:val="00A80CEE"/>
    <w:rsid w:val="00A8172C"/>
    <w:rsid w:val="00A8199B"/>
    <w:rsid w:val="00A81CF0"/>
    <w:rsid w:val="00A836F0"/>
    <w:rsid w:val="00A83832"/>
    <w:rsid w:val="00A83F28"/>
    <w:rsid w:val="00A83F81"/>
    <w:rsid w:val="00A843A7"/>
    <w:rsid w:val="00A85CB3"/>
    <w:rsid w:val="00A86835"/>
    <w:rsid w:val="00A86843"/>
    <w:rsid w:val="00A87665"/>
    <w:rsid w:val="00A87CAB"/>
    <w:rsid w:val="00A902E1"/>
    <w:rsid w:val="00A9168E"/>
    <w:rsid w:val="00A92F1B"/>
    <w:rsid w:val="00A93344"/>
    <w:rsid w:val="00A93609"/>
    <w:rsid w:val="00A93C35"/>
    <w:rsid w:val="00A94286"/>
    <w:rsid w:val="00A9454A"/>
    <w:rsid w:val="00A95B09"/>
    <w:rsid w:val="00A969F2"/>
    <w:rsid w:val="00A970CE"/>
    <w:rsid w:val="00AA16A3"/>
    <w:rsid w:val="00AA331A"/>
    <w:rsid w:val="00AA34AB"/>
    <w:rsid w:val="00AA508C"/>
    <w:rsid w:val="00AA510A"/>
    <w:rsid w:val="00AA6B4D"/>
    <w:rsid w:val="00AA6C5D"/>
    <w:rsid w:val="00AA7832"/>
    <w:rsid w:val="00AB02DE"/>
    <w:rsid w:val="00AB15D4"/>
    <w:rsid w:val="00AB1B68"/>
    <w:rsid w:val="00AB1CA1"/>
    <w:rsid w:val="00AB23D1"/>
    <w:rsid w:val="00AB3E20"/>
    <w:rsid w:val="00AB4854"/>
    <w:rsid w:val="00AB5F99"/>
    <w:rsid w:val="00AB61F5"/>
    <w:rsid w:val="00AB6E29"/>
    <w:rsid w:val="00AB72BC"/>
    <w:rsid w:val="00AC031F"/>
    <w:rsid w:val="00AC0AAE"/>
    <w:rsid w:val="00AC0CC4"/>
    <w:rsid w:val="00AC1331"/>
    <w:rsid w:val="00AC18C6"/>
    <w:rsid w:val="00AC1CB2"/>
    <w:rsid w:val="00AC2586"/>
    <w:rsid w:val="00AC386B"/>
    <w:rsid w:val="00AC70CC"/>
    <w:rsid w:val="00AC75B7"/>
    <w:rsid w:val="00AC7600"/>
    <w:rsid w:val="00AC7F1A"/>
    <w:rsid w:val="00AD0E04"/>
    <w:rsid w:val="00AD2819"/>
    <w:rsid w:val="00AD3780"/>
    <w:rsid w:val="00AD406D"/>
    <w:rsid w:val="00AD4E73"/>
    <w:rsid w:val="00AD5473"/>
    <w:rsid w:val="00AD6180"/>
    <w:rsid w:val="00AD64E1"/>
    <w:rsid w:val="00AD778B"/>
    <w:rsid w:val="00AE05E9"/>
    <w:rsid w:val="00AE07B1"/>
    <w:rsid w:val="00AE100E"/>
    <w:rsid w:val="00AE1597"/>
    <w:rsid w:val="00AE2448"/>
    <w:rsid w:val="00AE25AC"/>
    <w:rsid w:val="00AE3216"/>
    <w:rsid w:val="00AE446B"/>
    <w:rsid w:val="00AE4935"/>
    <w:rsid w:val="00AE4B9F"/>
    <w:rsid w:val="00AE52DA"/>
    <w:rsid w:val="00AE5C8F"/>
    <w:rsid w:val="00AE67FD"/>
    <w:rsid w:val="00AE6952"/>
    <w:rsid w:val="00AE6C22"/>
    <w:rsid w:val="00AF0A4C"/>
    <w:rsid w:val="00AF17C3"/>
    <w:rsid w:val="00AF1984"/>
    <w:rsid w:val="00AF22AB"/>
    <w:rsid w:val="00AF35B3"/>
    <w:rsid w:val="00AF3686"/>
    <w:rsid w:val="00AF446E"/>
    <w:rsid w:val="00AF4522"/>
    <w:rsid w:val="00AF590E"/>
    <w:rsid w:val="00AF6298"/>
    <w:rsid w:val="00AF6472"/>
    <w:rsid w:val="00B01363"/>
    <w:rsid w:val="00B01A4B"/>
    <w:rsid w:val="00B02992"/>
    <w:rsid w:val="00B032D3"/>
    <w:rsid w:val="00B04B4D"/>
    <w:rsid w:val="00B05A35"/>
    <w:rsid w:val="00B05CAC"/>
    <w:rsid w:val="00B0624C"/>
    <w:rsid w:val="00B06D25"/>
    <w:rsid w:val="00B06D8A"/>
    <w:rsid w:val="00B06F13"/>
    <w:rsid w:val="00B070FF"/>
    <w:rsid w:val="00B075C6"/>
    <w:rsid w:val="00B075DD"/>
    <w:rsid w:val="00B10B31"/>
    <w:rsid w:val="00B11AA4"/>
    <w:rsid w:val="00B11BA5"/>
    <w:rsid w:val="00B122D2"/>
    <w:rsid w:val="00B1266A"/>
    <w:rsid w:val="00B12BB8"/>
    <w:rsid w:val="00B1508C"/>
    <w:rsid w:val="00B1540A"/>
    <w:rsid w:val="00B16247"/>
    <w:rsid w:val="00B167AF"/>
    <w:rsid w:val="00B169E2"/>
    <w:rsid w:val="00B16E9F"/>
    <w:rsid w:val="00B16F76"/>
    <w:rsid w:val="00B176D7"/>
    <w:rsid w:val="00B17898"/>
    <w:rsid w:val="00B17E89"/>
    <w:rsid w:val="00B20BD8"/>
    <w:rsid w:val="00B21507"/>
    <w:rsid w:val="00B21F93"/>
    <w:rsid w:val="00B22B14"/>
    <w:rsid w:val="00B234E3"/>
    <w:rsid w:val="00B24039"/>
    <w:rsid w:val="00B24567"/>
    <w:rsid w:val="00B25F7F"/>
    <w:rsid w:val="00B268CE"/>
    <w:rsid w:val="00B27FC4"/>
    <w:rsid w:val="00B31DD9"/>
    <w:rsid w:val="00B32692"/>
    <w:rsid w:val="00B32A7D"/>
    <w:rsid w:val="00B33569"/>
    <w:rsid w:val="00B3387B"/>
    <w:rsid w:val="00B33D9D"/>
    <w:rsid w:val="00B34198"/>
    <w:rsid w:val="00B346AD"/>
    <w:rsid w:val="00B34802"/>
    <w:rsid w:val="00B374EE"/>
    <w:rsid w:val="00B3751D"/>
    <w:rsid w:val="00B3765E"/>
    <w:rsid w:val="00B37DEB"/>
    <w:rsid w:val="00B403F9"/>
    <w:rsid w:val="00B408BB"/>
    <w:rsid w:val="00B4215A"/>
    <w:rsid w:val="00B42456"/>
    <w:rsid w:val="00B4259A"/>
    <w:rsid w:val="00B42B68"/>
    <w:rsid w:val="00B43529"/>
    <w:rsid w:val="00B43589"/>
    <w:rsid w:val="00B43BD2"/>
    <w:rsid w:val="00B43FE1"/>
    <w:rsid w:val="00B448B2"/>
    <w:rsid w:val="00B44AB1"/>
    <w:rsid w:val="00B44C9D"/>
    <w:rsid w:val="00B44E20"/>
    <w:rsid w:val="00B45ED4"/>
    <w:rsid w:val="00B4604F"/>
    <w:rsid w:val="00B46C0E"/>
    <w:rsid w:val="00B46F18"/>
    <w:rsid w:val="00B46FC0"/>
    <w:rsid w:val="00B51FD5"/>
    <w:rsid w:val="00B53FEA"/>
    <w:rsid w:val="00B547FF"/>
    <w:rsid w:val="00B5492D"/>
    <w:rsid w:val="00B552AC"/>
    <w:rsid w:val="00B557A5"/>
    <w:rsid w:val="00B55F03"/>
    <w:rsid w:val="00B5631D"/>
    <w:rsid w:val="00B56660"/>
    <w:rsid w:val="00B57A03"/>
    <w:rsid w:val="00B61233"/>
    <w:rsid w:val="00B62181"/>
    <w:rsid w:val="00B62BEF"/>
    <w:rsid w:val="00B6352A"/>
    <w:rsid w:val="00B645AE"/>
    <w:rsid w:val="00B6460C"/>
    <w:rsid w:val="00B64CED"/>
    <w:rsid w:val="00B64DF6"/>
    <w:rsid w:val="00B65358"/>
    <w:rsid w:val="00B65638"/>
    <w:rsid w:val="00B658C5"/>
    <w:rsid w:val="00B6701A"/>
    <w:rsid w:val="00B67762"/>
    <w:rsid w:val="00B67BD9"/>
    <w:rsid w:val="00B7176E"/>
    <w:rsid w:val="00B7247B"/>
    <w:rsid w:val="00B7251D"/>
    <w:rsid w:val="00B729AE"/>
    <w:rsid w:val="00B73710"/>
    <w:rsid w:val="00B74D12"/>
    <w:rsid w:val="00B76CE0"/>
    <w:rsid w:val="00B770E1"/>
    <w:rsid w:val="00B77DF0"/>
    <w:rsid w:val="00B806CA"/>
    <w:rsid w:val="00B80A66"/>
    <w:rsid w:val="00B82647"/>
    <w:rsid w:val="00B85D55"/>
    <w:rsid w:val="00B8622D"/>
    <w:rsid w:val="00B868C5"/>
    <w:rsid w:val="00B873F9"/>
    <w:rsid w:val="00B8775E"/>
    <w:rsid w:val="00B87F58"/>
    <w:rsid w:val="00B90BAD"/>
    <w:rsid w:val="00B91F03"/>
    <w:rsid w:val="00B93873"/>
    <w:rsid w:val="00B94A49"/>
    <w:rsid w:val="00B94E1C"/>
    <w:rsid w:val="00B97095"/>
    <w:rsid w:val="00B97345"/>
    <w:rsid w:val="00BA118D"/>
    <w:rsid w:val="00BA1C6E"/>
    <w:rsid w:val="00BA1F55"/>
    <w:rsid w:val="00BA2C1F"/>
    <w:rsid w:val="00BA2DD9"/>
    <w:rsid w:val="00BA322E"/>
    <w:rsid w:val="00BA3A7C"/>
    <w:rsid w:val="00BA3B4D"/>
    <w:rsid w:val="00BA448F"/>
    <w:rsid w:val="00BA492C"/>
    <w:rsid w:val="00BA4FBA"/>
    <w:rsid w:val="00BA5843"/>
    <w:rsid w:val="00BA5BAD"/>
    <w:rsid w:val="00BA5C4E"/>
    <w:rsid w:val="00BA66F5"/>
    <w:rsid w:val="00BA7574"/>
    <w:rsid w:val="00BA7EFE"/>
    <w:rsid w:val="00BB3095"/>
    <w:rsid w:val="00BB3319"/>
    <w:rsid w:val="00BB4EA8"/>
    <w:rsid w:val="00BB5C26"/>
    <w:rsid w:val="00BB6492"/>
    <w:rsid w:val="00BB6B4F"/>
    <w:rsid w:val="00BB70C5"/>
    <w:rsid w:val="00BB7397"/>
    <w:rsid w:val="00BB7970"/>
    <w:rsid w:val="00BC1AA8"/>
    <w:rsid w:val="00BC2AE3"/>
    <w:rsid w:val="00BC398D"/>
    <w:rsid w:val="00BC3ADE"/>
    <w:rsid w:val="00BC3C9A"/>
    <w:rsid w:val="00BC4304"/>
    <w:rsid w:val="00BC5D90"/>
    <w:rsid w:val="00BC6391"/>
    <w:rsid w:val="00BC6A64"/>
    <w:rsid w:val="00BC7828"/>
    <w:rsid w:val="00BD0FCB"/>
    <w:rsid w:val="00BD2ADD"/>
    <w:rsid w:val="00BD33D2"/>
    <w:rsid w:val="00BD34D9"/>
    <w:rsid w:val="00BD4F59"/>
    <w:rsid w:val="00BD5020"/>
    <w:rsid w:val="00BD64DC"/>
    <w:rsid w:val="00BD675B"/>
    <w:rsid w:val="00BD6763"/>
    <w:rsid w:val="00BE01CA"/>
    <w:rsid w:val="00BE05ED"/>
    <w:rsid w:val="00BE1F40"/>
    <w:rsid w:val="00BE2E48"/>
    <w:rsid w:val="00BE324E"/>
    <w:rsid w:val="00BE407B"/>
    <w:rsid w:val="00BE470C"/>
    <w:rsid w:val="00BE5418"/>
    <w:rsid w:val="00BE5950"/>
    <w:rsid w:val="00BE63FC"/>
    <w:rsid w:val="00BE7328"/>
    <w:rsid w:val="00BE75EC"/>
    <w:rsid w:val="00BE78F1"/>
    <w:rsid w:val="00BE7904"/>
    <w:rsid w:val="00BE7E3E"/>
    <w:rsid w:val="00BF0888"/>
    <w:rsid w:val="00BF188B"/>
    <w:rsid w:val="00BF1D3E"/>
    <w:rsid w:val="00BF2812"/>
    <w:rsid w:val="00BF2E7E"/>
    <w:rsid w:val="00BF3067"/>
    <w:rsid w:val="00BF3559"/>
    <w:rsid w:val="00BF35FA"/>
    <w:rsid w:val="00BF368B"/>
    <w:rsid w:val="00BF3AAA"/>
    <w:rsid w:val="00BF3E08"/>
    <w:rsid w:val="00BF4E25"/>
    <w:rsid w:val="00BF570F"/>
    <w:rsid w:val="00C000D6"/>
    <w:rsid w:val="00C001FF"/>
    <w:rsid w:val="00C013D2"/>
    <w:rsid w:val="00C01F25"/>
    <w:rsid w:val="00C029D1"/>
    <w:rsid w:val="00C03378"/>
    <w:rsid w:val="00C03B02"/>
    <w:rsid w:val="00C03C1C"/>
    <w:rsid w:val="00C043A8"/>
    <w:rsid w:val="00C04AD4"/>
    <w:rsid w:val="00C04D3D"/>
    <w:rsid w:val="00C1087A"/>
    <w:rsid w:val="00C11359"/>
    <w:rsid w:val="00C11837"/>
    <w:rsid w:val="00C11F53"/>
    <w:rsid w:val="00C12842"/>
    <w:rsid w:val="00C13A98"/>
    <w:rsid w:val="00C149B7"/>
    <w:rsid w:val="00C15698"/>
    <w:rsid w:val="00C160E8"/>
    <w:rsid w:val="00C17F21"/>
    <w:rsid w:val="00C17F5E"/>
    <w:rsid w:val="00C20A04"/>
    <w:rsid w:val="00C20F1F"/>
    <w:rsid w:val="00C20FFB"/>
    <w:rsid w:val="00C21501"/>
    <w:rsid w:val="00C21C95"/>
    <w:rsid w:val="00C22331"/>
    <w:rsid w:val="00C23655"/>
    <w:rsid w:val="00C239D3"/>
    <w:rsid w:val="00C23FBC"/>
    <w:rsid w:val="00C24EB5"/>
    <w:rsid w:val="00C25C5E"/>
    <w:rsid w:val="00C2720C"/>
    <w:rsid w:val="00C30B10"/>
    <w:rsid w:val="00C316C6"/>
    <w:rsid w:val="00C316E7"/>
    <w:rsid w:val="00C3201B"/>
    <w:rsid w:val="00C328FA"/>
    <w:rsid w:val="00C3293D"/>
    <w:rsid w:val="00C32B43"/>
    <w:rsid w:val="00C33818"/>
    <w:rsid w:val="00C33C12"/>
    <w:rsid w:val="00C33F89"/>
    <w:rsid w:val="00C35574"/>
    <w:rsid w:val="00C35583"/>
    <w:rsid w:val="00C35846"/>
    <w:rsid w:val="00C35A16"/>
    <w:rsid w:val="00C35F9A"/>
    <w:rsid w:val="00C3684E"/>
    <w:rsid w:val="00C36A15"/>
    <w:rsid w:val="00C37220"/>
    <w:rsid w:val="00C41822"/>
    <w:rsid w:val="00C422E3"/>
    <w:rsid w:val="00C4341A"/>
    <w:rsid w:val="00C43C8A"/>
    <w:rsid w:val="00C44243"/>
    <w:rsid w:val="00C450C3"/>
    <w:rsid w:val="00C457C8"/>
    <w:rsid w:val="00C459CA"/>
    <w:rsid w:val="00C45E2B"/>
    <w:rsid w:val="00C4649F"/>
    <w:rsid w:val="00C464CC"/>
    <w:rsid w:val="00C467E1"/>
    <w:rsid w:val="00C47828"/>
    <w:rsid w:val="00C5018D"/>
    <w:rsid w:val="00C50392"/>
    <w:rsid w:val="00C50B07"/>
    <w:rsid w:val="00C5167F"/>
    <w:rsid w:val="00C51F0E"/>
    <w:rsid w:val="00C5298A"/>
    <w:rsid w:val="00C52D86"/>
    <w:rsid w:val="00C5369C"/>
    <w:rsid w:val="00C5386F"/>
    <w:rsid w:val="00C53D1F"/>
    <w:rsid w:val="00C53ED3"/>
    <w:rsid w:val="00C54327"/>
    <w:rsid w:val="00C54621"/>
    <w:rsid w:val="00C54B53"/>
    <w:rsid w:val="00C54E76"/>
    <w:rsid w:val="00C559EF"/>
    <w:rsid w:val="00C57A99"/>
    <w:rsid w:val="00C60892"/>
    <w:rsid w:val="00C6147F"/>
    <w:rsid w:val="00C61BA8"/>
    <w:rsid w:val="00C6206A"/>
    <w:rsid w:val="00C630C9"/>
    <w:rsid w:val="00C631B2"/>
    <w:rsid w:val="00C6490D"/>
    <w:rsid w:val="00C65867"/>
    <w:rsid w:val="00C706E9"/>
    <w:rsid w:val="00C7125A"/>
    <w:rsid w:val="00C712EA"/>
    <w:rsid w:val="00C71418"/>
    <w:rsid w:val="00C723D5"/>
    <w:rsid w:val="00C72840"/>
    <w:rsid w:val="00C73AE4"/>
    <w:rsid w:val="00C7429D"/>
    <w:rsid w:val="00C7494B"/>
    <w:rsid w:val="00C74AFF"/>
    <w:rsid w:val="00C77BE7"/>
    <w:rsid w:val="00C80032"/>
    <w:rsid w:val="00C800EB"/>
    <w:rsid w:val="00C80B79"/>
    <w:rsid w:val="00C8196B"/>
    <w:rsid w:val="00C81AAC"/>
    <w:rsid w:val="00C821CC"/>
    <w:rsid w:val="00C8356C"/>
    <w:rsid w:val="00C84945"/>
    <w:rsid w:val="00C85675"/>
    <w:rsid w:val="00C864FB"/>
    <w:rsid w:val="00C86E58"/>
    <w:rsid w:val="00C87225"/>
    <w:rsid w:val="00C876E1"/>
    <w:rsid w:val="00C87745"/>
    <w:rsid w:val="00C878F9"/>
    <w:rsid w:val="00C87F0B"/>
    <w:rsid w:val="00C903B5"/>
    <w:rsid w:val="00C912EA"/>
    <w:rsid w:val="00C922CF"/>
    <w:rsid w:val="00C924C8"/>
    <w:rsid w:val="00C9308D"/>
    <w:rsid w:val="00C9472A"/>
    <w:rsid w:val="00C94CC1"/>
    <w:rsid w:val="00C96468"/>
    <w:rsid w:val="00C967D0"/>
    <w:rsid w:val="00C96E41"/>
    <w:rsid w:val="00C973CC"/>
    <w:rsid w:val="00CA03E0"/>
    <w:rsid w:val="00CA10CE"/>
    <w:rsid w:val="00CA12C5"/>
    <w:rsid w:val="00CA218B"/>
    <w:rsid w:val="00CA2B09"/>
    <w:rsid w:val="00CA2D0A"/>
    <w:rsid w:val="00CA2FA6"/>
    <w:rsid w:val="00CA39F8"/>
    <w:rsid w:val="00CA4A21"/>
    <w:rsid w:val="00CA59EC"/>
    <w:rsid w:val="00CA6C22"/>
    <w:rsid w:val="00CA7805"/>
    <w:rsid w:val="00CA79B6"/>
    <w:rsid w:val="00CA7B54"/>
    <w:rsid w:val="00CA7C45"/>
    <w:rsid w:val="00CA7D68"/>
    <w:rsid w:val="00CB0437"/>
    <w:rsid w:val="00CB0438"/>
    <w:rsid w:val="00CB06D4"/>
    <w:rsid w:val="00CB09D9"/>
    <w:rsid w:val="00CB0B57"/>
    <w:rsid w:val="00CB10AF"/>
    <w:rsid w:val="00CB1A1B"/>
    <w:rsid w:val="00CB1CD8"/>
    <w:rsid w:val="00CB25DA"/>
    <w:rsid w:val="00CB2DAE"/>
    <w:rsid w:val="00CB3FA3"/>
    <w:rsid w:val="00CB4952"/>
    <w:rsid w:val="00CB4EDD"/>
    <w:rsid w:val="00CB5362"/>
    <w:rsid w:val="00CB5833"/>
    <w:rsid w:val="00CC0114"/>
    <w:rsid w:val="00CC011C"/>
    <w:rsid w:val="00CC187D"/>
    <w:rsid w:val="00CC41A5"/>
    <w:rsid w:val="00CC43B4"/>
    <w:rsid w:val="00CC44C6"/>
    <w:rsid w:val="00CC59B1"/>
    <w:rsid w:val="00CC5EAA"/>
    <w:rsid w:val="00CC66E3"/>
    <w:rsid w:val="00CC673F"/>
    <w:rsid w:val="00CC719D"/>
    <w:rsid w:val="00CC75D2"/>
    <w:rsid w:val="00CC77CC"/>
    <w:rsid w:val="00CC77FD"/>
    <w:rsid w:val="00CC7BE2"/>
    <w:rsid w:val="00CD1840"/>
    <w:rsid w:val="00CD281D"/>
    <w:rsid w:val="00CD4D3B"/>
    <w:rsid w:val="00CD4EED"/>
    <w:rsid w:val="00CD52B9"/>
    <w:rsid w:val="00CD55E4"/>
    <w:rsid w:val="00CD578A"/>
    <w:rsid w:val="00CD61AC"/>
    <w:rsid w:val="00CD702D"/>
    <w:rsid w:val="00CD7F3A"/>
    <w:rsid w:val="00CD7FD3"/>
    <w:rsid w:val="00CE1813"/>
    <w:rsid w:val="00CE2840"/>
    <w:rsid w:val="00CE2CB7"/>
    <w:rsid w:val="00CE2D6C"/>
    <w:rsid w:val="00CE3D9E"/>
    <w:rsid w:val="00CE57E1"/>
    <w:rsid w:val="00CE74E1"/>
    <w:rsid w:val="00CF271C"/>
    <w:rsid w:val="00CF2995"/>
    <w:rsid w:val="00CF328E"/>
    <w:rsid w:val="00CF3E68"/>
    <w:rsid w:val="00CF6515"/>
    <w:rsid w:val="00CF652D"/>
    <w:rsid w:val="00D0021D"/>
    <w:rsid w:val="00D00879"/>
    <w:rsid w:val="00D00E17"/>
    <w:rsid w:val="00D026C2"/>
    <w:rsid w:val="00D039B9"/>
    <w:rsid w:val="00D04B5A"/>
    <w:rsid w:val="00D04CDF"/>
    <w:rsid w:val="00D05454"/>
    <w:rsid w:val="00D06294"/>
    <w:rsid w:val="00D069A8"/>
    <w:rsid w:val="00D11EE4"/>
    <w:rsid w:val="00D121AC"/>
    <w:rsid w:val="00D12246"/>
    <w:rsid w:val="00D12D55"/>
    <w:rsid w:val="00D142E1"/>
    <w:rsid w:val="00D14E20"/>
    <w:rsid w:val="00D1562B"/>
    <w:rsid w:val="00D15BF3"/>
    <w:rsid w:val="00D17592"/>
    <w:rsid w:val="00D17621"/>
    <w:rsid w:val="00D17D80"/>
    <w:rsid w:val="00D20120"/>
    <w:rsid w:val="00D2029C"/>
    <w:rsid w:val="00D2062A"/>
    <w:rsid w:val="00D20CC6"/>
    <w:rsid w:val="00D20E56"/>
    <w:rsid w:val="00D210ED"/>
    <w:rsid w:val="00D217CA"/>
    <w:rsid w:val="00D2263B"/>
    <w:rsid w:val="00D22BE4"/>
    <w:rsid w:val="00D23E9B"/>
    <w:rsid w:val="00D24B42"/>
    <w:rsid w:val="00D25A4F"/>
    <w:rsid w:val="00D274E6"/>
    <w:rsid w:val="00D30A2D"/>
    <w:rsid w:val="00D310CB"/>
    <w:rsid w:val="00D31337"/>
    <w:rsid w:val="00D320B5"/>
    <w:rsid w:val="00D32225"/>
    <w:rsid w:val="00D323C6"/>
    <w:rsid w:val="00D33ED3"/>
    <w:rsid w:val="00D352B9"/>
    <w:rsid w:val="00D36582"/>
    <w:rsid w:val="00D400DC"/>
    <w:rsid w:val="00D40BC2"/>
    <w:rsid w:val="00D42CA0"/>
    <w:rsid w:val="00D435FA"/>
    <w:rsid w:val="00D436FF"/>
    <w:rsid w:val="00D43DA7"/>
    <w:rsid w:val="00D44737"/>
    <w:rsid w:val="00D45390"/>
    <w:rsid w:val="00D4564A"/>
    <w:rsid w:val="00D45A15"/>
    <w:rsid w:val="00D4746D"/>
    <w:rsid w:val="00D50BF8"/>
    <w:rsid w:val="00D51774"/>
    <w:rsid w:val="00D51E45"/>
    <w:rsid w:val="00D51F97"/>
    <w:rsid w:val="00D539B5"/>
    <w:rsid w:val="00D53A3A"/>
    <w:rsid w:val="00D53A8D"/>
    <w:rsid w:val="00D556E2"/>
    <w:rsid w:val="00D55ADA"/>
    <w:rsid w:val="00D55CA2"/>
    <w:rsid w:val="00D568E1"/>
    <w:rsid w:val="00D60506"/>
    <w:rsid w:val="00D61483"/>
    <w:rsid w:val="00D62DAF"/>
    <w:rsid w:val="00D636E6"/>
    <w:rsid w:val="00D639A1"/>
    <w:rsid w:val="00D63AE8"/>
    <w:rsid w:val="00D6776B"/>
    <w:rsid w:val="00D705BA"/>
    <w:rsid w:val="00D72703"/>
    <w:rsid w:val="00D72FA8"/>
    <w:rsid w:val="00D75B3B"/>
    <w:rsid w:val="00D75ECB"/>
    <w:rsid w:val="00D76945"/>
    <w:rsid w:val="00D77E1C"/>
    <w:rsid w:val="00D81216"/>
    <w:rsid w:val="00D81D85"/>
    <w:rsid w:val="00D8349B"/>
    <w:rsid w:val="00D83788"/>
    <w:rsid w:val="00D851A2"/>
    <w:rsid w:val="00D87B87"/>
    <w:rsid w:val="00D917CB"/>
    <w:rsid w:val="00D925EF"/>
    <w:rsid w:val="00D9306F"/>
    <w:rsid w:val="00D932DC"/>
    <w:rsid w:val="00D9380C"/>
    <w:rsid w:val="00D94D6E"/>
    <w:rsid w:val="00D94E3E"/>
    <w:rsid w:val="00D9528A"/>
    <w:rsid w:val="00D963F8"/>
    <w:rsid w:val="00D9657C"/>
    <w:rsid w:val="00D96FB7"/>
    <w:rsid w:val="00D97314"/>
    <w:rsid w:val="00D97539"/>
    <w:rsid w:val="00D97908"/>
    <w:rsid w:val="00D97BB8"/>
    <w:rsid w:val="00DA09D1"/>
    <w:rsid w:val="00DA0E62"/>
    <w:rsid w:val="00DA1D5C"/>
    <w:rsid w:val="00DA1E67"/>
    <w:rsid w:val="00DA1E9A"/>
    <w:rsid w:val="00DA1FF5"/>
    <w:rsid w:val="00DA299C"/>
    <w:rsid w:val="00DA3C2D"/>
    <w:rsid w:val="00DA5BDF"/>
    <w:rsid w:val="00DA60B7"/>
    <w:rsid w:val="00DA6BDA"/>
    <w:rsid w:val="00DA7170"/>
    <w:rsid w:val="00DA75C9"/>
    <w:rsid w:val="00DA79C7"/>
    <w:rsid w:val="00DA7DF7"/>
    <w:rsid w:val="00DB2073"/>
    <w:rsid w:val="00DB276E"/>
    <w:rsid w:val="00DB2A48"/>
    <w:rsid w:val="00DB3AA1"/>
    <w:rsid w:val="00DB3D4B"/>
    <w:rsid w:val="00DB57A9"/>
    <w:rsid w:val="00DB5BDA"/>
    <w:rsid w:val="00DB5DAD"/>
    <w:rsid w:val="00DB6D14"/>
    <w:rsid w:val="00DB6E17"/>
    <w:rsid w:val="00DB6FDC"/>
    <w:rsid w:val="00DB7859"/>
    <w:rsid w:val="00DC05F5"/>
    <w:rsid w:val="00DC0B8C"/>
    <w:rsid w:val="00DC268B"/>
    <w:rsid w:val="00DC3463"/>
    <w:rsid w:val="00DC3625"/>
    <w:rsid w:val="00DC39CA"/>
    <w:rsid w:val="00DC437F"/>
    <w:rsid w:val="00DC5762"/>
    <w:rsid w:val="00DC6FEB"/>
    <w:rsid w:val="00DC7CCF"/>
    <w:rsid w:val="00DC7FC6"/>
    <w:rsid w:val="00DD0569"/>
    <w:rsid w:val="00DD0A4E"/>
    <w:rsid w:val="00DD0C0C"/>
    <w:rsid w:val="00DD18F0"/>
    <w:rsid w:val="00DD1B4D"/>
    <w:rsid w:val="00DD265E"/>
    <w:rsid w:val="00DD349E"/>
    <w:rsid w:val="00DD3CF8"/>
    <w:rsid w:val="00DD3FA2"/>
    <w:rsid w:val="00DD493B"/>
    <w:rsid w:val="00DD4CA2"/>
    <w:rsid w:val="00DD60F0"/>
    <w:rsid w:val="00DD6588"/>
    <w:rsid w:val="00DD68EC"/>
    <w:rsid w:val="00DD6A7A"/>
    <w:rsid w:val="00DD6D08"/>
    <w:rsid w:val="00DD7508"/>
    <w:rsid w:val="00DD7587"/>
    <w:rsid w:val="00DD7BDF"/>
    <w:rsid w:val="00DE0527"/>
    <w:rsid w:val="00DE0C4E"/>
    <w:rsid w:val="00DE3A1C"/>
    <w:rsid w:val="00DE4F61"/>
    <w:rsid w:val="00DE5461"/>
    <w:rsid w:val="00DE554F"/>
    <w:rsid w:val="00DE5638"/>
    <w:rsid w:val="00DE6898"/>
    <w:rsid w:val="00DE693A"/>
    <w:rsid w:val="00DE6B60"/>
    <w:rsid w:val="00DE78A8"/>
    <w:rsid w:val="00DE78F2"/>
    <w:rsid w:val="00DE7F38"/>
    <w:rsid w:val="00DF0504"/>
    <w:rsid w:val="00DF0C2D"/>
    <w:rsid w:val="00DF117D"/>
    <w:rsid w:val="00DF273D"/>
    <w:rsid w:val="00DF286D"/>
    <w:rsid w:val="00DF3B99"/>
    <w:rsid w:val="00DF48CF"/>
    <w:rsid w:val="00DF5F82"/>
    <w:rsid w:val="00E00106"/>
    <w:rsid w:val="00E0054C"/>
    <w:rsid w:val="00E00933"/>
    <w:rsid w:val="00E00C7B"/>
    <w:rsid w:val="00E00D9F"/>
    <w:rsid w:val="00E01B4F"/>
    <w:rsid w:val="00E01BD0"/>
    <w:rsid w:val="00E0288E"/>
    <w:rsid w:val="00E02995"/>
    <w:rsid w:val="00E02E46"/>
    <w:rsid w:val="00E034E9"/>
    <w:rsid w:val="00E0504F"/>
    <w:rsid w:val="00E053CC"/>
    <w:rsid w:val="00E05734"/>
    <w:rsid w:val="00E05781"/>
    <w:rsid w:val="00E0662F"/>
    <w:rsid w:val="00E06863"/>
    <w:rsid w:val="00E07018"/>
    <w:rsid w:val="00E077BF"/>
    <w:rsid w:val="00E10715"/>
    <w:rsid w:val="00E1172B"/>
    <w:rsid w:val="00E13423"/>
    <w:rsid w:val="00E134B4"/>
    <w:rsid w:val="00E13B5C"/>
    <w:rsid w:val="00E142F4"/>
    <w:rsid w:val="00E15E1C"/>
    <w:rsid w:val="00E169B6"/>
    <w:rsid w:val="00E16D34"/>
    <w:rsid w:val="00E1760B"/>
    <w:rsid w:val="00E202D4"/>
    <w:rsid w:val="00E2110F"/>
    <w:rsid w:val="00E22209"/>
    <w:rsid w:val="00E22371"/>
    <w:rsid w:val="00E227D6"/>
    <w:rsid w:val="00E2467B"/>
    <w:rsid w:val="00E24CB8"/>
    <w:rsid w:val="00E2546C"/>
    <w:rsid w:val="00E25C8E"/>
    <w:rsid w:val="00E2617B"/>
    <w:rsid w:val="00E26350"/>
    <w:rsid w:val="00E2696E"/>
    <w:rsid w:val="00E269A5"/>
    <w:rsid w:val="00E27543"/>
    <w:rsid w:val="00E279B2"/>
    <w:rsid w:val="00E27C82"/>
    <w:rsid w:val="00E30745"/>
    <w:rsid w:val="00E30E13"/>
    <w:rsid w:val="00E31C52"/>
    <w:rsid w:val="00E31D8D"/>
    <w:rsid w:val="00E3291F"/>
    <w:rsid w:val="00E33FD0"/>
    <w:rsid w:val="00E34813"/>
    <w:rsid w:val="00E34849"/>
    <w:rsid w:val="00E3569C"/>
    <w:rsid w:val="00E35E41"/>
    <w:rsid w:val="00E36951"/>
    <w:rsid w:val="00E37D5A"/>
    <w:rsid w:val="00E403CE"/>
    <w:rsid w:val="00E40411"/>
    <w:rsid w:val="00E4356A"/>
    <w:rsid w:val="00E442B6"/>
    <w:rsid w:val="00E468EF"/>
    <w:rsid w:val="00E46A35"/>
    <w:rsid w:val="00E50B6F"/>
    <w:rsid w:val="00E50BCF"/>
    <w:rsid w:val="00E50D6B"/>
    <w:rsid w:val="00E517E2"/>
    <w:rsid w:val="00E518F0"/>
    <w:rsid w:val="00E528E9"/>
    <w:rsid w:val="00E52FD8"/>
    <w:rsid w:val="00E5324B"/>
    <w:rsid w:val="00E53765"/>
    <w:rsid w:val="00E53F59"/>
    <w:rsid w:val="00E54B43"/>
    <w:rsid w:val="00E57785"/>
    <w:rsid w:val="00E61B60"/>
    <w:rsid w:val="00E623AD"/>
    <w:rsid w:val="00E62593"/>
    <w:rsid w:val="00E64C5B"/>
    <w:rsid w:val="00E65743"/>
    <w:rsid w:val="00E65C0A"/>
    <w:rsid w:val="00E663ED"/>
    <w:rsid w:val="00E664A6"/>
    <w:rsid w:val="00E66B40"/>
    <w:rsid w:val="00E6705C"/>
    <w:rsid w:val="00E67066"/>
    <w:rsid w:val="00E702A6"/>
    <w:rsid w:val="00E7080F"/>
    <w:rsid w:val="00E70A1C"/>
    <w:rsid w:val="00E70D1F"/>
    <w:rsid w:val="00E71756"/>
    <w:rsid w:val="00E718B7"/>
    <w:rsid w:val="00E718FC"/>
    <w:rsid w:val="00E71E11"/>
    <w:rsid w:val="00E723E4"/>
    <w:rsid w:val="00E729F2"/>
    <w:rsid w:val="00E72A4B"/>
    <w:rsid w:val="00E733ED"/>
    <w:rsid w:val="00E73614"/>
    <w:rsid w:val="00E736CE"/>
    <w:rsid w:val="00E73978"/>
    <w:rsid w:val="00E741A5"/>
    <w:rsid w:val="00E74FDF"/>
    <w:rsid w:val="00E753E8"/>
    <w:rsid w:val="00E77BDB"/>
    <w:rsid w:val="00E812E8"/>
    <w:rsid w:val="00E81952"/>
    <w:rsid w:val="00E81EE0"/>
    <w:rsid w:val="00E84FC7"/>
    <w:rsid w:val="00E856E4"/>
    <w:rsid w:val="00E862BC"/>
    <w:rsid w:val="00E86EE9"/>
    <w:rsid w:val="00E877F5"/>
    <w:rsid w:val="00E900A0"/>
    <w:rsid w:val="00E907EC"/>
    <w:rsid w:val="00E90BD4"/>
    <w:rsid w:val="00E90E00"/>
    <w:rsid w:val="00E90E24"/>
    <w:rsid w:val="00E90EBD"/>
    <w:rsid w:val="00E9357E"/>
    <w:rsid w:val="00E95765"/>
    <w:rsid w:val="00E95A90"/>
    <w:rsid w:val="00E963B9"/>
    <w:rsid w:val="00E96D8C"/>
    <w:rsid w:val="00E97767"/>
    <w:rsid w:val="00E97C10"/>
    <w:rsid w:val="00E97E39"/>
    <w:rsid w:val="00EA094B"/>
    <w:rsid w:val="00EA0CFC"/>
    <w:rsid w:val="00EA3CB2"/>
    <w:rsid w:val="00EA3E86"/>
    <w:rsid w:val="00EA4451"/>
    <w:rsid w:val="00EA4614"/>
    <w:rsid w:val="00EA4D33"/>
    <w:rsid w:val="00EA5059"/>
    <w:rsid w:val="00EA6264"/>
    <w:rsid w:val="00EA6EC6"/>
    <w:rsid w:val="00EA73C4"/>
    <w:rsid w:val="00EA76EB"/>
    <w:rsid w:val="00EB06CC"/>
    <w:rsid w:val="00EB07CE"/>
    <w:rsid w:val="00EB1303"/>
    <w:rsid w:val="00EB209D"/>
    <w:rsid w:val="00EB2696"/>
    <w:rsid w:val="00EB2978"/>
    <w:rsid w:val="00EB2ED6"/>
    <w:rsid w:val="00EB2FF4"/>
    <w:rsid w:val="00EB335A"/>
    <w:rsid w:val="00EB4711"/>
    <w:rsid w:val="00EB5A1C"/>
    <w:rsid w:val="00EB6BA0"/>
    <w:rsid w:val="00EB7A26"/>
    <w:rsid w:val="00EC01EB"/>
    <w:rsid w:val="00EC0431"/>
    <w:rsid w:val="00EC0929"/>
    <w:rsid w:val="00EC1291"/>
    <w:rsid w:val="00EC1E41"/>
    <w:rsid w:val="00EC345A"/>
    <w:rsid w:val="00EC364C"/>
    <w:rsid w:val="00EC3E58"/>
    <w:rsid w:val="00EC4F5E"/>
    <w:rsid w:val="00EC6D6C"/>
    <w:rsid w:val="00EC7D06"/>
    <w:rsid w:val="00ED0014"/>
    <w:rsid w:val="00ED220D"/>
    <w:rsid w:val="00ED3144"/>
    <w:rsid w:val="00ED34FB"/>
    <w:rsid w:val="00ED431F"/>
    <w:rsid w:val="00ED4787"/>
    <w:rsid w:val="00ED4943"/>
    <w:rsid w:val="00ED49A4"/>
    <w:rsid w:val="00ED4F12"/>
    <w:rsid w:val="00ED5300"/>
    <w:rsid w:val="00ED54BA"/>
    <w:rsid w:val="00ED5953"/>
    <w:rsid w:val="00ED5F78"/>
    <w:rsid w:val="00ED725E"/>
    <w:rsid w:val="00EE11E4"/>
    <w:rsid w:val="00EE1425"/>
    <w:rsid w:val="00EE17AF"/>
    <w:rsid w:val="00EE20A8"/>
    <w:rsid w:val="00EE2890"/>
    <w:rsid w:val="00EE2CE0"/>
    <w:rsid w:val="00EE46E3"/>
    <w:rsid w:val="00EE4EC3"/>
    <w:rsid w:val="00EE5920"/>
    <w:rsid w:val="00EE5D9E"/>
    <w:rsid w:val="00EE7166"/>
    <w:rsid w:val="00EF0768"/>
    <w:rsid w:val="00EF135B"/>
    <w:rsid w:val="00EF1995"/>
    <w:rsid w:val="00EF2054"/>
    <w:rsid w:val="00EF32DB"/>
    <w:rsid w:val="00EF3916"/>
    <w:rsid w:val="00EF3B74"/>
    <w:rsid w:val="00EF3DAD"/>
    <w:rsid w:val="00EF3FDD"/>
    <w:rsid w:val="00EF4508"/>
    <w:rsid w:val="00EF46E7"/>
    <w:rsid w:val="00EF48CF"/>
    <w:rsid w:val="00EF5867"/>
    <w:rsid w:val="00EF5C63"/>
    <w:rsid w:val="00EF6053"/>
    <w:rsid w:val="00EF675E"/>
    <w:rsid w:val="00EF737B"/>
    <w:rsid w:val="00EF7624"/>
    <w:rsid w:val="00F00728"/>
    <w:rsid w:val="00F00B49"/>
    <w:rsid w:val="00F00BEC"/>
    <w:rsid w:val="00F0115A"/>
    <w:rsid w:val="00F024EE"/>
    <w:rsid w:val="00F02BE9"/>
    <w:rsid w:val="00F02D75"/>
    <w:rsid w:val="00F04556"/>
    <w:rsid w:val="00F06206"/>
    <w:rsid w:val="00F072DC"/>
    <w:rsid w:val="00F07372"/>
    <w:rsid w:val="00F07A26"/>
    <w:rsid w:val="00F07FCC"/>
    <w:rsid w:val="00F10991"/>
    <w:rsid w:val="00F10B2B"/>
    <w:rsid w:val="00F10FB3"/>
    <w:rsid w:val="00F1146E"/>
    <w:rsid w:val="00F12614"/>
    <w:rsid w:val="00F12658"/>
    <w:rsid w:val="00F127EE"/>
    <w:rsid w:val="00F12D04"/>
    <w:rsid w:val="00F13130"/>
    <w:rsid w:val="00F1315C"/>
    <w:rsid w:val="00F14211"/>
    <w:rsid w:val="00F149B8"/>
    <w:rsid w:val="00F1559D"/>
    <w:rsid w:val="00F15E83"/>
    <w:rsid w:val="00F16CB3"/>
    <w:rsid w:val="00F17900"/>
    <w:rsid w:val="00F21B61"/>
    <w:rsid w:val="00F24B3E"/>
    <w:rsid w:val="00F253E4"/>
    <w:rsid w:val="00F26433"/>
    <w:rsid w:val="00F26566"/>
    <w:rsid w:val="00F26728"/>
    <w:rsid w:val="00F268BC"/>
    <w:rsid w:val="00F269D2"/>
    <w:rsid w:val="00F26EE7"/>
    <w:rsid w:val="00F26FC0"/>
    <w:rsid w:val="00F27389"/>
    <w:rsid w:val="00F30F4B"/>
    <w:rsid w:val="00F3174C"/>
    <w:rsid w:val="00F32A61"/>
    <w:rsid w:val="00F33483"/>
    <w:rsid w:val="00F33528"/>
    <w:rsid w:val="00F33B16"/>
    <w:rsid w:val="00F33B7E"/>
    <w:rsid w:val="00F34AC6"/>
    <w:rsid w:val="00F34B30"/>
    <w:rsid w:val="00F34F0B"/>
    <w:rsid w:val="00F3634B"/>
    <w:rsid w:val="00F368F9"/>
    <w:rsid w:val="00F375B0"/>
    <w:rsid w:val="00F37AC9"/>
    <w:rsid w:val="00F40478"/>
    <w:rsid w:val="00F42FCB"/>
    <w:rsid w:val="00F442AF"/>
    <w:rsid w:val="00F4499E"/>
    <w:rsid w:val="00F45276"/>
    <w:rsid w:val="00F4578E"/>
    <w:rsid w:val="00F461F2"/>
    <w:rsid w:val="00F518AC"/>
    <w:rsid w:val="00F519BC"/>
    <w:rsid w:val="00F51B07"/>
    <w:rsid w:val="00F524E5"/>
    <w:rsid w:val="00F52794"/>
    <w:rsid w:val="00F533E4"/>
    <w:rsid w:val="00F535C0"/>
    <w:rsid w:val="00F53ADC"/>
    <w:rsid w:val="00F545F1"/>
    <w:rsid w:val="00F54D98"/>
    <w:rsid w:val="00F56F55"/>
    <w:rsid w:val="00F5789C"/>
    <w:rsid w:val="00F6056D"/>
    <w:rsid w:val="00F613E0"/>
    <w:rsid w:val="00F61FCE"/>
    <w:rsid w:val="00F620E4"/>
    <w:rsid w:val="00F62BC9"/>
    <w:rsid w:val="00F64D98"/>
    <w:rsid w:val="00F65A01"/>
    <w:rsid w:val="00F65ABD"/>
    <w:rsid w:val="00F65FF4"/>
    <w:rsid w:val="00F664B1"/>
    <w:rsid w:val="00F67083"/>
    <w:rsid w:val="00F70FD3"/>
    <w:rsid w:val="00F727E4"/>
    <w:rsid w:val="00F744B5"/>
    <w:rsid w:val="00F74566"/>
    <w:rsid w:val="00F745B2"/>
    <w:rsid w:val="00F748A9"/>
    <w:rsid w:val="00F74917"/>
    <w:rsid w:val="00F764E0"/>
    <w:rsid w:val="00F76B15"/>
    <w:rsid w:val="00F7723A"/>
    <w:rsid w:val="00F77655"/>
    <w:rsid w:val="00F82ECD"/>
    <w:rsid w:val="00F83130"/>
    <w:rsid w:val="00F83F06"/>
    <w:rsid w:val="00F84835"/>
    <w:rsid w:val="00F84ADF"/>
    <w:rsid w:val="00F86315"/>
    <w:rsid w:val="00F86474"/>
    <w:rsid w:val="00F86842"/>
    <w:rsid w:val="00F86C48"/>
    <w:rsid w:val="00F871B1"/>
    <w:rsid w:val="00F90807"/>
    <w:rsid w:val="00F90FDD"/>
    <w:rsid w:val="00F938EC"/>
    <w:rsid w:val="00F947C3"/>
    <w:rsid w:val="00F94D89"/>
    <w:rsid w:val="00F95DD1"/>
    <w:rsid w:val="00F9678F"/>
    <w:rsid w:val="00F96EBC"/>
    <w:rsid w:val="00F97447"/>
    <w:rsid w:val="00F9772A"/>
    <w:rsid w:val="00F97AE6"/>
    <w:rsid w:val="00FA08F2"/>
    <w:rsid w:val="00FA15A6"/>
    <w:rsid w:val="00FA3EE3"/>
    <w:rsid w:val="00FA470E"/>
    <w:rsid w:val="00FA5C13"/>
    <w:rsid w:val="00FA6AAB"/>
    <w:rsid w:val="00FB0F9B"/>
    <w:rsid w:val="00FB164B"/>
    <w:rsid w:val="00FB1776"/>
    <w:rsid w:val="00FB1859"/>
    <w:rsid w:val="00FB2953"/>
    <w:rsid w:val="00FB2989"/>
    <w:rsid w:val="00FB3BA7"/>
    <w:rsid w:val="00FB3F34"/>
    <w:rsid w:val="00FB40B3"/>
    <w:rsid w:val="00FC01C7"/>
    <w:rsid w:val="00FC01CC"/>
    <w:rsid w:val="00FC02E2"/>
    <w:rsid w:val="00FC0C5C"/>
    <w:rsid w:val="00FC0D5B"/>
    <w:rsid w:val="00FC166F"/>
    <w:rsid w:val="00FC258D"/>
    <w:rsid w:val="00FC262E"/>
    <w:rsid w:val="00FC45A9"/>
    <w:rsid w:val="00FC4EF0"/>
    <w:rsid w:val="00FC54A8"/>
    <w:rsid w:val="00FC6037"/>
    <w:rsid w:val="00FC7070"/>
    <w:rsid w:val="00FC750A"/>
    <w:rsid w:val="00FD29E0"/>
    <w:rsid w:val="00FD2CDE"/>
    <w:rsid w:val="00FD3EB2"/>
    <w:rsid w:val="00FD428D"/>
    <w:rsid w:val="00FD539B"/>
    <w:rsid w:val="00FD64E8"/>
    <w:rsid w:val="00FD6EA9"/>
    <w:rsid w:val="00FD7A20"/>
    <w:rsid w:val="00FE0336"/>
    <w:rsid w:val="00FE07B0"/>
    <w:rsid w:val="00FE1910"/>
    <w:rsid w:val="00FE1E3F"/>
    <w:rsid w:val="00FE2A57"/>
    <w:rsid w:val="00FE2A83"/>
    <w:rsid w:val="00FE3384"/>
    <w:rsid w:val="00FE34FC"/>
    <w:rsid w:val="00FE43A3"/>
    <w:rsid w:val="00FE4A85"/>
    <w:rsid w:val="00FE52F5"/>
    <w:rsid w:val="00FE6490"/>
    <w:rsid w:val="00FE6B98"/>
    <w:rsid w:val="00FE6BDE"/>
    <w:rsid w:val="00FE6F3B"/>
    <w:rsid w:val="00FE7133"/>
    <w:rsid w:val="00FE7FCF"/>
    <w:rsid w:val="00FF0382"/>
    <w:rsid w:val="00FF0CAC"/>
    <w:rsid w:val="00FF1B97"/>
    <w:rsid w:val="00FF3D31"/>
    <w:rsid w:val="00FF49D9"/>
    <w:rsid w:val="00FF4CAF"/>
    <w:rsid w:val="00FF50FA"/>
    <w:rsid w:val="00FF535D"/>
    <w:rsid w:val="00FF540C"/>
    <w:rsid w:val="00FF61FC"/>
    <w:rsid w:val="00FF6AA0"/>
    <w:rsid w:val="00FF6DED"/>
    <w:rsid w:val="00FF7F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96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4EAC"/>
    <w:pPr>
      <w:spacing w:after="0" w:line="240" w:lineRule="auto"/>
    </w:pPr>
    <w:rPr>
      <w:rFonts w:ascii="Calibri" w:hAnsi="Calibri" w:cs="Calibri"/>
    </w:rPr>
  </w:style>
  <w:style w:type="paragraph" w:styleId="1">
    <w:name w:val="heading 1"/>
    <w:basedOn w:val="a"/>
    <w:next w:val="a"/>
    <w:link w:val="1Char"/>
    <w:uiPriority w:val="9"/>
    <w:qFormat/>
    <w:rsid w:val="008015E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206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C029D1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029D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4EAC"/>
    <w:rPr>
      <w:color w:val="0000FF"/>
      <w:u w:val="single"/>
    </w:rPr>
  </w:style>
  <w:style w:type="paragraph" w:styleId="a4">
    <w:name w:val="List Paragraph"/>
    <w:basedOn w:val="a"/>
    <w:link w:val="Char"/>
    <w:uiPriority w:val="34"/>
    <w:qFormat/>
    <w:rsid w:val="00764EAC"/>
    <w:pPr>
      <w:ind w:left="720"/>
    </w:pPr>
  </w:style>
  <w:style w:type="character" w:customStyle="1" w:styleId="m1">
    <w:name w:val="m1"/>
    <w:basedOn w:val="a0"/>
    <w:rsid w:val="00764EAC"/>
    <w:rPr>
      <w:color w:val="0000FF"/>
    </w:rPr>
  </w:style>
  <w:style w:type="character" w:customStyle="1" w:styleId="t1">
    <w:name w:val="t1"/>
    <w:basedOn w:val="a0"/>
    <w:rsid w:val="00764EAC"/>
    <w:rPr>
      <w:color w:val="990000"/>
    </w:rPr>
  </w:style>
  <w:style w:type="character" w:customStyle="1" w:styleId="1Char">
    <w:name w:val="标题 1 Char"/>
    <w:basedOn w:val="a0"/>
    <w:link w:val="1"/>
    <w:uiPriority w:val="9"/>
    <w:rsid w:val="008015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C620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C029D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5">
    <w:name w:val="FollowedHyperlink"/>
    <w:basedOn w:val="a0"/>
    <w:uiPriority w:val="99"/>
    <w:semiHidden/>
    <w:unhideWhenUsed/>
    <w:rsid w:val="00776542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F27389"/>
    <w:pPr>
      <w:spacing w:line="276" w:lineRule="auto"/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F27389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F27389"/>
    <w:pPr>
      <w:spacing w:after="100"/>
      <w:ind w:left="220"/>
    </w:pPr>
  </w:style>
  <w:style w:type="paragraph" w:styleId="a6">
    <w:name w:val="Balloon Text"/>
    <w:basedOn w:val="a"/>
    <w:link w:val="Char0"/>
    <w:uiPriority w:val="99"/>
    <w:semiHidden/>
    <w:unhideWhenUsed/>
    <w:rsid w:val="00F27389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0"/>
    <w:link w:val="a6"/>
    <w:uiPriority w:val="99"/>
    <w:semiHidden/>
    <w:rsid w:val="00F27389"/>
    <w:rPr>
      <w:rFonts w:ascii="Tahoma" w:hAnsi="Tahoma" w:cs="Tahoma"/>
      <w:sz w:val="16"/>
      <w:szCs w:val="16"/>
    </w:rPr>
  </w:style>
  <w:style w:type="character" w:styleId="a7">
    <w:name w:val="Book Title"/>
    <w:basedOn w:val="a0"/>
    <w:uiPriority w:val="33"/>
    <w:qFormat/>
    <w:rsid w:val="00F27389"/>
    <w:rPr>
      <w:b/>
      <w:bCs/>
      <w:smallCaps/>
      <w:spacing w:val="5"/>
    </w:rPr>
  </w:style>
  <w:style w:type="table" w:styleId="a8">
    <w:name w:val="Table Grid"/>
    <w:basedOn w:val="a1"/>
    <w:uiPriority w:val="59"/>
    <w:qFormat/>
    <w:rsid w:val="00F2738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Char1"/>
    <w:uiPriority w:val="99"/>
    <w:semiHidden/>
    <w:unhideWhenUsed/>
    <w:rsid w:val="00256CA2"/>
    <w:rPr>
      <w:rFonts w:ascii="Tahoma" w:hAnsi="Tahoma" w:cs="Tahoma"/>
      <w:sz w:val="16"/>
      <w:szCs w:val="16"/>
    </w:rPr>
  </w:style>
  <w:style w:type="character" w:customStyle="1" w:styleId="Char1">
    <w:name w:val="文档结构图 Char"/>
    <w:basedOn w:val="a0"/>
    <w:link w:val="a9"/>
    <w:uiPriority w:val="99"/>
    <w:semiHidden/>
    <w:rsid w:val="00256CA2"/>
    <w:rPr>
      <w:rFonts w:ascii="Tahoma" w:hAnsi="Tahoma" w:cs="Tahoma"/>
      <w:sz w:val="16"/>
      <w:szCs w:val="16"/>
    </w:rPr>
  </w:style>
  <w:style w:type="character" w:styleId="aa">
    <w:name w:val="annotation reference"/>
    <w:basedOn w:val="a0"/>
    <w:uiPriority w:val="99"/>
    <w:semiHidden/>
    <w:unhideWhenUsed/>
    <w:rsid w:val="00A267F8"/>
    <w:rPr>
      <w:sz w:val="16"/>
      <w:szCs w:val="16"/>
    </w:rPr>
  </w:style>
  <w:style w:type="paragraph" w:styleId="ab">
    <w:name w:val="annotation text"/>
    <w:basedOn w:val="a"/>
    <w:link w:val="Char2"/>
    <w:uiPriority w:val="99"/>
    <w:semiHidden/>
    <w:unhideWhenUsed/>
    <w:rsid w:val="00A267F8"/>
    <w:rPr>
      <w:sz w:val="20"/>
      <w:szCs w:val="20"/>
    </w:rPr>
  </w:style>
  <w:style w:type="character" w:customStyle="1" w:styleId="Char2">
    <w:name w:val="批注文字 Char"/>
    <w:basedOn w:val="a0"/>
    <w:link w:val="ab"/>
    <w:uiPriority w:val="99"/>
    <w:semiHidden/>
    <w:rsid w:val="00A267F8"/>
    <w:rPr>
      <w:rFonts w:ascii="Calibri" w:hAnsi="Calibri" w:cs="Calibri"/>
      <w:sz w:val="20"/>
      <w:szCs w:val="20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A267F8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A267F8"/>
    <w:rPr>
      <w:rFonts w:ascii="Calibri" w:hAnsi="Calibri" w:cs="Calibr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7105BC"/>
    <w:pPr>
      <w:spacing w:after="100"/>
      <w:ind w:left="440"/>
    </w:pPr>
  </w:style>
  <w:style w:type="paragraph" w:styleId="ad">
    <w:name w:val="header"/>
    <w:basedOn w:val="a"/>
    <w:link w:val="Char4"/>
    <w:uiPriority w:val="99"/>
    <w:unhideWhenUsed/>
    <w:rsid w:val="005807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d"/>
    <w:uiPriority w:val="99"/>
    <w:rsid w:val="005807A3"/>
    <w:rPr>
      <w:rFonts w:ascii="Calibri" w:hAnsi="Calibri" w:cs="Calibri"/>
      <w:sz w:val="18"/>
      <w:szCs w:val="18"/>
    </w:rPr>
  </w:style>
  <w:style w:type="paragraph" w:styleId="ae">
    <w:name w:val="footer"/>
    <w:basedOn w:val="a"/>
    <w:link w:val="Char5"/>
    <w:uiPriority w:val="99"/>
    <w:unhideWhenUsed/>
    <w:rsid w:val="005807A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0"/>
    <w:link w:val="ae"/>
    <w:uiPriority w:val="99"/>
    <w:rsid w:val="005807A3"/>
    <w:rPr>
      <w:rFonts w:ascii="Calibri" w:hAnsi="Calibri" w:cs="Calibri"/>
      <w:sz w:val="18"/>
      <w:szCs w:val="18"/>
    </w:rPr>
  </w:style>
  <w:style w:type="paragraph" w:styleId="af">
    <w:name w:val="caption"/>
    <w:basedOn w:val="a"/>
    <w:next w:val="a"/>
    <w:uiPriority w:val="35"/>
    <w:qFormat/>
    <w:rsid w:val="00BA7574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C029D1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C029D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">
    <w:name w:val="列出段落 Char"/>
    <w:basedOn w:val="a0"/>
    <w:link w:val="a4"/>
    <w:uiPriority w:val="34"/>
    <w:qFormat/>
    <w:rsid w:val="00C029D1"/>
    <w:rPr>
      <w:rFonts w:ascii="Calibri" w:hAnsi="Calibri" w:cs="Calibri"/>
    </w:rPr>
  </w:style>
  <w:style w:type="character" w:styleId="af0">
    <w:name w:val="Placeholder Text"/>
    <w:basedOn w:val="a0"/>
    <w:uiPriority w:val="99"/>
    <w:semiHidden/>
    <w:rsid w:val="00B8622D"/>
    <w:rPr>
      <w:color w:val="808080"/>
    </w:rPr>
  </w:style>
  <w:style w:type="character" w:styleId="af1">
    <w:name w:val="Subtle Emphasis"/>
    <w:basedOn w:val="a0"/>
    <w:uiPriority w:val="19"/>
    <w:qFormat/>
    <w:rsid w:val="00667CC1"/>
    <w:rPr>
      <w:i/>
      <w:iCs/>
      <w:color w:val="808080" w:themeColor="text1" w:themeTint="7F"/>
    </w:rPr>
  </w:style>
  <w:style w:type="character" w:customStyle="1" w:styleId="transsent">
    <w:name w:val="transsent"/>
    <w:basedOn w:val="a0"/>
    <w:rsid w:val="00C81AA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540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25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19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9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9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6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08D5B13-23E1-4231-B6D9-8FDACE2280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61</TotalTime>
  <Pages>11</Pages>
  <Words>2205</Words>
  <Characters>12571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eescale</Company>
  <LinksUpToDate>false</LinksUpToDate>
  <CharactersWithSpaces>147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erry Meng</dc:creator>
  <cp:lastModifiedBy>苏爱雪</cp:lastModifiedBy>
  <cp:revision>2997</cp:revision>
  <dcterms:created xsi:type="dcterms:W3CDTF">2021-04-09T05:34:00Z</dcterms:created>
  <dcterms:modified xsi:type="dcterms:W3CDTF">2022-12-06T08:21:00Z</dcterms:modified>
</cp:coreProperties>
</file>